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631DC9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r>
        <w:lastRenderedPageBreak/>
        <w:t>АННОТАЦИЯ</w:t>
      </w:r>
      <w:bookmarkEnd w:id="1"/>
      <w:bookmarkEnd w:id="2"/>
      <w:bookmarkEnd w:id="3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4" w:name="_Toc417326851"/>
      <w:bookmarkStart w:id="5" w:name="_Toc417326990"/>
      <w:bookmarkStart w:id="6" w:name="_Toc417380428"/>
      <w:r>
        <w:lastRenderedPageBreak/>
        <w:t>СОДЕРЖАНИЕ</w:t>
      </w:r>
      <w:bookmarkEnd w:id="4"/>
      <w:bookmarkEnd w:id="5"/>
      <w:bookmarkEnd w:id="6"/>
    </w:p>
    <w:p w:rsidR="00287312" w:rsidRDefault="00287312">
      <w:pPr>
        <w:pStyle w:val="11"/>
        <w:tabs>
          <w:tab w:val="right" w:leader="dot" w:pos="9486"/>
        </w:tabs>
      </w:pPr>
    </w:p>
    <w:p w:rsidR="0048398C" w:rsidRDefault="00631DC9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17380429" w:history="1">
        <w:r w:rsidR="0048398C" w:rsidRPr="00604BC9">
          <w:rPr>
            <w:rStyle w:val="ab"/>
            <w:noProof/>
          </w:rPr>
          <w:t>ВВЕДЕНИЕ</w:t>
        </w:r>
        <w:r w:rsidR="0048398C">
          <w:rPr>
            <w:noProof/>
            <w:webHidden/>
          </w:rPr>
          <w:tab/>
        </w:r>
        <w:r w:rsidR="0048398C">
          <w:rPr>
            <w:noProof/>
            <w:webHidden/>
          </w:rPr>
          <w:fldChar w:fldCharType="begin"/>
        </w:r>
        <w:r w:rsidR="0048398C">
          <w:rPr>
            <w:noProof/>
            <w:webHidden/>
          </w:rPr>
          <w:instrText xml:space="preserve"> PAGEREF _Toc417380429 \h </w:instrText>
        </w:r>
        <w:r w:rsidR="0048398C">
          <w:rPr>
            <w:noProof/>
            <w:webHidden/>
          </w:rPr>
        </w:r>
        <w:r w:rsidR="0048398C">
          <w:rPr>
            <w:noProof/>
            <w:webHidden/>
          </w:rPr>
          <w:fldChar w:fldCharType="separate"/>
        </w:r>
        <w:r w:rsidR="0048398C">
          <w:rPr>
            <w:noProof/>
            <w:webHidden/>
          </w:rPr>
          <w:t>8</w:t>
        </w:r>
        <w:r w:rsidR="0048398C"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0" w:history="1">
        <w:r w:rsidRPr="00604BC9">
          <w:rPr>
            <w:rStyle w:val="ab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ТЕХНИЧЕСКОЕ ЗАДАНИЕ НА СОЗД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1" w:history="1">
        <w:r w:rsidRPr="00604BC9">
          <w:rPr>
            <w:rStyle w:val="ab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МОДЕЛЬ ИСХОДНОЙ ИНФОРАМАЦИОННОЙ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2" w:history="1">
        <w:r w:rsidRPr="00604BC9">
          <w:rPr>
            <w:rStyle w:val="ab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ИНФОРМАЦИОН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3" w:history="1">
        <w:r w:rsidRPr="00604BC9">
          <w:rPr>
            <w:rStyle w:val="ab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МАТЕМАТ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4" w:history="1">
        <w:r w:rsidRPr="00604BC9">
          <w:rPr>
            <w:rStyle w:val="ab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ПРОГРАММ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5" w:history="1">
        <w:r w:rsidRPr="00604BC9">
          <w:rPr>
            <w:rStyle w:val="ab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ТЕХН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6" w:history="1">
        <w:r w:rsidRPr="00604BC9">
          <w:rPr>
            <w:rStyle w:val="ab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ТЕСТИРОВ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37" w:history="1">
        <w:r w:rsidRPr="00604BC9">
          <w:rPr>
            <w:rStyle w:val="ab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ЭКОНОМИЧЕСКИЙ РАЗДЕ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38" w:history="1">
        <w:r w:rsidRPr="00604BC9">
          <w:rPr>
            <w:rStyle w:val="ab"/>
            <w:noProof/>
          </w:rPr>
          <w:t>8.1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39" w:history="1">
        <w:r w:rsidRPr="00604BC9">
          <w:rPr>
            <w:rStyle w:val="ab"/>
            <w:noProof/>
          </w:rPr>
          <w:t>8.2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затрат на материальные ресурсы и сырь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0" w:history="1">
        <w:r w:rsidRPr="00604BC9">
          <w:rPr>
            <w:rStyle w:val="ab"/>
            <w:noProof/>
          </w:rPr>
          <w:t>8.3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затрат на оплату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1" w:history="1">
        <w:r w:rsidRPr="00604BC9">
          <w:rPr>
            <w:rStyle w:val="ab"/>
            <w:noProof/>
            <w:lang w:val="en-US"/>
          </w:rPr>
          <w:t>8.4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отчислений в социальные фон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2" w:history="1">
        <w:r w:rsidRPr="00604BC9">
          <w:rPr>
            <w:rStyle w:val="ab"/>
            <w:noProof/>
            <w:lang w:val="en-US"/>
          </w:rPr>
          <w:t>8.5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амортизации оборуд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3" w:history="1">
        <w:r w:rsidRPr="00604BC9">
          <w:rPr>
            <w:rStyle w:val="ab"/>
            <w:noProof/>
          </w:rPr>
          <w:t>8.6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себестоимости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4" w:history="1">
        <w:r w:rsidRPr="00604BC9">
          <w:rPr>
            <w:rStyle w:val="ab"/>
            <w:noProof/>
          </w:rPr>
          <w:t>8.7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плановой прибы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5" w:history="1">
        <w:r w:rsidRPr="00604BC9">
          <w:rPr>
            <w:rStyle w:val="ab"/>
            <w:noProof/>
          </w:rPr>
          <w:t>8.8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left" w:pos="4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46" w:history="1">
        <w:r w:rsidRPr="00604BC9">
          <w:rPr>
            <w:rStyle w:val="ab"/>
            <w:noProof/>
          </w:rPr>
          <w:t>9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04BC9">
          <w:rPr>
            <w:rStyle w:val="ab"/>
            <w:noProof/>
          </w:rPr>
          <w:t>БЕЗОПАСНОСТЬ И ЭКОЛОГИЧНОСТЬ ОБЪЕКТА ПРОЕКТ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7" w:history="1">
        <w:r w:rsidRPr="00604BC9">
          <w:rPr>
            <w:rStyle w:val="ab"/>
            <w:noProof/>
          </w:rPr>
          <w:t>9.1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Исходные данны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8" w:history="1">
        <w:r w:rsidRPr="00604BC9">
          <w:rPr>
            <w:rStyle w:val="ab"/>
            <w:noProof/>
          </w:rPr>
          <w:t>9.2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Перечень нормативных докум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49" w:history="1">
        <w:r w:rsidRPr="00604BC9">
          <w:rPr>
            <w:rStyle w:val="ab"/>
            <w:noProof/>
          </w:rPr>
          <w:t>9.3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Анализ потенциальных опас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0" w:history="1">
        <w:r w:rsidRPr="00604BC9">
          <w:rPr>
            <w:rStyle w:val="ab"/>
            <w:noProof/>
          </w:rPr>
          <w:t>9.3.1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Анализ вредных и опас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1" w:history="1">
        <w:r w:rsidRPr="00604BC9">
          <w:rPr>
            <w:rStyle w:val="ab"/>
            <w:noProof/>
          </w:rPr>
          <w:t>9.3.2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Анализ воздействия на окружающую сре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2" w:history="1">
        <w:r w:rsidRPr="00604BC9">
          <w:rPr>
            <w:rStyle w:val="ab"/>
            <w:noProof/>
          </w:rPr>
          <w:t>9.3.3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Анализ возможных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3" w:history="1">
        <w:r w:rsidRPr="00604BC9">
          <w:rPr>
            <w:rStyle w:val="ab"/>
            <w:noProof/>
          </w:rPr>
          <w:t>9.3.4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Обоснование расчетной ч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54" w:history="1">
        <w:r w:rsidRPr="00604BC9">
          <w:rPr>
            <w:rStyle w:val="ab"/>
            <w:noProof/>
          </w:rPr>
          <w:t>9.4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Мероприятия по охране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rStyle w:val="ab"/>
          <w:noProof/>
        </w:rPr>
      </w:pPr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rStyle w:val="ab"/>
          <w:noProof/>
        </w:rPr>
      </w:pPr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5" w:history="1">
        <w:r w:rsidRPr="00604BC9">
          <w:rPr>
            <w:rStyle w:val="ab"/>
            <w:noProof/>
          </w:rPr>
          <w:t>9.4.1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Мероприятия по обеспечению комфортных условий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6" w:history="1">
        <w:r w:rsidRPr="00604BC9">
          <w:rPr>
            <w:rStyle w:val="ab"/>
            <w:noProof/>
          </w:rPr>
          <w:t>9.4.2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Мероприятия по защите от опас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7" w:history="1">
        <w:r w:rsidRPr="00604BC9">
          <w:rPr>
            <w:rStyle w:val="ab"/>
            <w:noProof/>
          </w:rPr>
          <w:t>9.4.3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Мероприятия по защите от вред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31"/>
        <w:tabs>
          <w:tab w:val="left" w:pos="1320"/>
          <w:tab w:val="right" w:leader="dot" w:pos="9486"/>
        </w:tabs>
        <w:rPr>
          <w:noProof/>
        </w:rPr>
      </w:pPr>
      <w:hyperlink w:anchor="_Toc417380458" w:history="1">
        <w:r w:rsidRPr="00604BC9">
          <w:rPr>
            <w:rStyle w:val="ab"/>
            <w:noProof/>
          </w:rPr>
          <w:t>9.4.4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Квалификационные требования к персонал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59" w:history="1">
        <w:r w:rsidRPr="00604BC9">
          <w:rPr>
            <w:rStyle w:val="ab"/>
            <w:noProof/>
          </w:rPr>
          <w:t>9.5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Мероприятия по охране окружающей сре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0" w:history="1">
        <w:r w:rsidRPr="00604BC9">
          <w:rPr>
            <w:rStyle w:val="ab"/>
            <w:noProof/>
          </w:rPr>
          <w:t>9.6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Мероприятия по защите от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1" w:history="1">
        <w:r w:rsidRPr="00604BC9">
          <w:rPr>
            <w:rStyle w:val="ab"/>
            <w:noProof/>
          </w:rPr>
          <w:t>9.7</w:t>
        </w:r>
        <w:r>
          <w:rPr>
            <w:noProof/>
          </w:rPr>
          <w:tab/>
        </w:r>
        <w:r w:rsidRPr="00604BC9">
          <w:rPr>
            <w:rStyle w:val="ab"/>
            <w:noProof/>
          </w:rPr>
          <w:t>Расчетн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21"/>
        <w:tabs>
          <w:tab w:val="left" w:pos="880"/>
          <w:tab w:val="right" w:leader="dot" w:pos="9486"/>
        </w:tabs>
        <w:rPr>
          <w:noProof/>
        </w:rPr>
      </w:pPr>
      <w:hyperlink w:anchor="_Toc417380462" w:history="1">
        <w:r w:rsidRPr="00604BC9">
          <w:rPr>
            <w:rStyle w:val="ab"/>
            <w:noProof/>
          </w:rPr>
          <w:t>9.8</w:t>
        </w:r>
        <w:r>
          <w:rPr>
            <w:noProof/>
          </w:rPr>
          <w:tab/>
        </w:r>
        <w:r w:rsidRPr="00604BC9">
          <w:rPr>
            <w:rStyle w:val="ab"/>
            <w:noProof/>
          </w:rPr>
          <w:t>Оценка эффективности принятых реш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8398C" w:rsidRDefault="0048398C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17380463" w:history="1">
        <w:r w:rsidRPr="00604BC9">
          <w:rPr>
            <w:rStyle w:val="ab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380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287312" w:rsidRDefault="00631DC9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287312" w:rsidRDefault="00287312" w:rsidP="00287312">
      <w:pPr>
        <w:pStyle w:val="1"/>
      </w:pPr>
      <w:bookmarkStart w:id="7" w:name="_Toc417380429"/>
      <w:r>
        <w:lastRenderedPageBreak/>
        <w:t>ВВЕДЕНИЕ</w:t>
      </w:r>
      <w:bookmarkEnd w:id="7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8" w:name="_Toc417326852"/>
      <w:bookmarkStart w:id="9" w:name="_Toc417380430"/>
      <w:r>
        <w:lastRenderedPageBreak/>
        <w:t>ТЕХНИЧЕСКОЕ ЗАДАНИЕ НА СОЗДАНИЕ СИСТЕМЫ</w:t>
      </w:r>
      <w:bookmarkEnd w:id="8"/>
      <w:bookmarkEnd w:id="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0" w:name="_Toc417326853"/>
      <w:bookmarkStart w:id="11" w:name="_Toc417380431"/>
      <w:r>
        <w:lastRenderedPageBreak/>
        <w:t>МОДЕЛЬ ИСХОДНОЙ ИНФОРАМАЦИОННОЙ СИСТЕМЫ</w:t>
      </w:r>
      <w:bookmarkEnd w:id="10"/>
      <w:bookmarkEnd w:id="1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2" w:name="_Toc417326854"/>
      <w:bookmarkStart w:id="13" w:name="_Toc417380432"/>
      <w:r>
        <w:lastRenderedPageBreak/>
        <w:t>ИНФОРМАЦИОННОЕ ОБЕСПЕЧЕНИЕ СИСТЕМЫ</w:t>
      </w:r>
      <w:bookmarkEnd w:id="12"/>
      <w:bookmarkEnd w:id="13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4" w:name="_Toc417326855"/>
      <w:bookmarkStart w:id="15" w:name="_Toc417380433"/>
      <w:r>
        <w:lastRenderedPageBreak/>
        <w:t>МАТЕМАТИЧЕСКОЕ ОБЕСПЕЧЕНИЕ СИСТЕМЫ</w:t>
      </w:r>
      <w:bookmarkEnd w:id="14"/>
      <w:bookmarkEnd w:id="15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6" w:name="_Toc417326856"/>
      <w:bookmarkStart w:id="17" w:name="_Toc417380434"/>
      <w:r>
        <w:lastRenderedPageBreak/>
        <w:t>ПРОГРАММНОЕ ОБЕСПЕЧЕНИЕ СИСТЕМЫ</w:t>
      </w:r>
      <w:bookmarkEnd w:id="16"/>
      <w:bookmarkEnd w:id="17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18" w:name="_Toc417326857"/>
      <w:bookmarkStart w:id="19" w:name="_Toc417380435"/>
      <w:r>
        <w:lastRenderedPageBreak/>
        <w:t>ТЕХНИЧЕСКОЕ ОБЕСПЕЧЕНИЕ СИСТЕМЫ</w:t>
      </w:r>
      <w:bookmarkEnd w:id="18"/>
      <w:bookmarkEnd w:id="19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0" w:name="_Toc417326858"/>
      <w:bookmarkStart w:id="21" w:name="_Toc417380436"/>
      <w:r>
        <w:lastRenderedPageBreak/>
        <w:t>ТЕСТИРОВАНИЕ СИСТЕМЫ</w:t>
      </w:r>
      <w:bookmarkEnd w:id="20"/>
      <w:bookmarkEnd w:id="21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22" w:name="_Toc417326859"/>
      <w:bookmarkStart w:id="23" w:name="_Toc417380437"/>
      <w:r>
        <w:lastRenderedPageBreak/>
        <w:t>ЭКОНОМИЧЕСКИЙ РАЗДЕЛ</w:t>
      </w:r>
      <w:bookmarkEnd w:id="22"/>
      <w:bookmarkEnd w:id="23"/>
    </w:p>
    <w:p w:rsidR="006349FF" w:rsidRDefault="006349FF" w:rsidP="006349FF"/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24" w:name="_Toc417380438"/>
      <w:r>
        <w:t>Расчет показателя трудоемкости для разработанного программного продукта</w:t>
      </w:r>
      <w:bookmarkEnd w:id="24"/>
    </w:p>
    <w:p w:rsidR="006349FF" w:rsidRDefault="006349FF" w:rsidP="006349FF">
      <w:pPr>
        <w:spacing w:line="360" w:lineRule="auto"/>
        <w:ind w:firstLine="360"/>
        <w:rPr>
          <w:shd w:val="clear" w:color="auto" w:fill="FFFFFF"/>
        </w:rPr>
      </w:pP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Default="006349FF" w:rsidP="006349FF">
      <w:pPr>
        <w:spacing w:line="360" w:lineRule="auto"/>
        <w:ind w:firstLine="567"/>
      </w:pPr>
      <w:r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Default="006349FF" w:rsidP="006349FF">
      <w:pPr>
        <w:spacing w:line="360" w:lineRule="auto"/>
        <w:ind w:firstLine="567"/>
        <w:rPr>
          <w:shd w:val="clear" w:color="auto" w:fill="FFFFFF"/>
        </w:rPr>
      </w:pPr>
      <w:r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A9260B">
        <w:rPr>
          <w:shd w:val="clear" w:color="auto" w:fill="FFFFFF"/>
        </w:rPr>
        <w:t>8.1.1</w:t>
      </w:r>
      <w:r>
        <w:rPr>
          <w:shd w:val="clear" w:color="auto" w:fill="FFFFFF"/>
        </w:rPr>
        <w:t xml:space="preserve">: </w:t>
      </w:r>
    </w:p>
    <w:p w:rsidR="004E2189" w:rsidRDefault="004E2189" w:rsidP="006349FF">
      <w:pPr>
        <w:spacing w:line="360" w:lineRule="auto"/>
        <w:ind w:firstLine="567"/>
        <w:rPr>
          <w:shd w:val="clear" w:color="auto" w:fill="FFFFFF"/>
        </w:rPr>
      </w:pPr>
    </w:p>
    <w:p w:rsidR="004F6611" w:rsidRDefault="00631DC9" w:rsidP="004E2189">
      <w:pPr>
        <w:spacing w:line="360" w:lineRule="auto"/>
        <w:jc w:val="center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>
        <w:rPr>
          <w:lang w:val="en-US"/>
        </w:rPr>
        <w:t xml:space="preserve">  (8.1.1)</w:t>
      </w:r>
    </w:p>
    <w:p w:rsidR="00A9260B" w:rsidRPr="00A9260B" w:rsidRDefault="00A9260B" w:rsidP="004E2189">
      <w:pPr>
        <w:spacing w:line="360" w:lineRule="auto"/>
        <w:jc w:val="center"/>
        <w:rPr>
          <w:lang w:val="en-US"/>
        </w:rPr>
      </w:pPr>
    </w:p>
    <w:p w:rsidR="006349FF" w:rsidRDefault="004E2189" w:rsidP="004E2189">
      <w:pPr>
        <w:spacing w:line="360" w:lineRule="auto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631DC9" w:rsidP="004E2189">
      <w:pPr>
        <w:spacing w:line="360" w:lineRule="auto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Default="004E2189" w:rsidP="004E2189">
      <w:pPr>
        <w:spacing w:line="360" w:lineRule="auto"/>
        <w:ind w:firstLine="720"/>
        <w:rPr>
          <w:shd w:val="clear" w:color="auto" w:fill="FFFFFF"/>
        </w:rPr>
      </w:pPr>
    </w:p>
    <w:p w:rsidR="004E2189" w:rsidRPr="004E2189" w:rsidRDefault="004E2189" w:rsidP="004E2189">
      <w:pPr>
        <w:spacing w:line="360" w:lineRule="auto"/>
        <w:ind w:firstLine="720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Проанализировав формулу </w:t>
      </w:r>
      <w:proofErr w:type="spellStart"/>
      <w:r w:rsidRPr="004E2189">
        <w:rPr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A9260B">
        <w:rPr>
          <w:shd w:val="clear" w:color="auto" w:fill="FFFFFF"/>
        </w:rPr>
        <w:t>8</w:t>
      </w:r>
      <w:r w:rsidRPr="004E2189">
        <w:rPr>
          <w:shd w:val="clear" w:color="auto" w:fill="FFFFFF"/>
        </w:rPr>
        <w:t>.1</w:t>
      </w:r>
      <w:r w:rsidR="00A9260B" w:rsidRPr="00A9260B">
        <w:rPr>
          <w:shd w:val="clear" w:color="auto" w:fill="FFFFFF"/>
        </w:rPr>
        <w:t>.2</w:t>
      </w:r>
      <w:r w:rsidRPr="004E2189">
        <w:rPr>
          <w:shd w:val="clear" w:color="auto" w:fill="FFFFFF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1.2</w:t>
      </w:r>
      <w:r w:rsidRPr="004E2189">
        <w:rPr>
          <w:b/>
          <w:bCs/>
          <w:color w:val="000000"/>
          <w:szCs w:val="28"/>
          <w:shd w:val="clear" w:color="auto" w:fill="FFFFFF"/>
        </w:rPr>
        <w:t>.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Длительность работ (чел. * 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рабочей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Разработка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3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 </w:t>
      </w:r>
    </w:p>
    <w:p w:rsidR="004E2189" w:rsidRP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color w:val="000000"/>
          <w:sz w:val="19"/>
        </w:rPr>
        <w:tab/>
      </w:r>
      <w:r w:rsidRPr="004E2189">
        <w:rPr>
          <w:shd w:val="clear" w:color="auto" w:fill="FFFFFF"/>
        </w:rPr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500 ч., что примерно составляет 55,5 9-ти часовых рабочих дней.</w:t>
      </w:r>
    </w:p>
    <w:p w:rsidR="004E2189" w:rsidRDefault="004E2189" w:rsidP="004E2189">
      <w:pPr>
        <w:spacing w:line="360" w:lineRule="auto"/>
        <w:rPr>
          <w:shd w:val="clear" w:color="auto" w:fill="FFFFFF"/>
        </w:rPr>
      </w:pPr>
      <w:r w:rsidRPr="004E2189">
        <w:rPr>
          <w:shd w:val="clear" w:color="auto" w:fill="FFFFFF"/>
        </w:rPr>
        <w:tab/>
        <w:t xml:space="preserve">В таблице </w:t>
      </w:r>
      <w:r w:rsidR="00A9260B" w:rsidRPr="00A9260B">
        <w:rPr>
          <w:shd w:val="clear" w:color="auto" w:fill="FFFFFF"/>
        </w:rPr>
        <w:t>8.1.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b/>
          <w:bCs/>
          <w:color w:val="000000"/>
          <w:szCs w:val="28"/>
          <w:shd w:val="clear" w:color="auto" w:fill="FFFFFF"/>
        </w:rPr>
      </w:pP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1.3</w:t>
      </w:r>
      <w:r w:rsidRPr="004E2189">
        <w:rPr>
          <w:b/>
          <w:bCs/>
          <w:color w:val="000000"/>
          <w:szCs w:val="28"/>
          <w:shd w:val="clear" w:color="auto" w:fill="FFFFFF"/>
        </w:rPr>
        <w:t>.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351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4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4E2189" w:rsidRPr="004E2189" w:rsidRDefault="004E2189" w:rsidP="004E2189">
      <w:pPr>
        <w:spacing w:line="360" w:lineRule="auto"/>
        <w:rPr>
          <w:shd w:val="clear" w:color="auto" w:fill="FFFFFF"/>
        </w:rPr>
      </w:pPr>
    </w:p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25" w:name="_Toc417380439"/>
      <w:r w:rsidR="00C01EA8">
        <w:t>Расчет затрат на материальные ресурсы и сырье</w:t>
      </w:r>
      <w:bookmarkEnd w:id="25"/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</w:p>
    <w:p w:rsidR="00C01EA8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B90254" w:rsidRDefault="00C01EA8" w:rsidP="00C01EA8">
      <w:pPr>
        <w:spacing w:line="360" w:lineRule="auto"/>
        <w:ind w:firstLine="708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2.1</w:t>
      </w:r>
      <w:r w:rsidRPr="00C01EA8">
        <w:rPr>
          <w:shd w:val="clear" w:color="auto" w:fill="FFFFFF"/>
        </w:rPr>
        <w:t>:</w:t>
      </w:r>
    </w:p>
    <w:p w:rsidR="00A9260B" w:rsidRPr="00B90254" w:rsidRDefault="00A9260B" w:rsidP="00C01EA8">
      <w:pPr>
        <w:spacing w:line="360" w:lineRule="auto"/>
        <w:ind w:firstLine="708"/>
        <w:rPr>
          <w:sz w:val="24"/>
        </w:rPr>
      </w:pPr>
    </w:p>
    <w:p w:rsidR="00C01EA8" w:rsidRPr="00B90254" w:rsidRDefault="00631DC9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2.1)</w:t>
      </w:r>
    </w:p>
    <w:p w:rsidR="00A9260B" w:rsidRPr="00B90254" w:rsidRDefault="00A9260B" w:rsidP="00A9260B">
      <w:pPr>
        <w:pStyle w:val="a4"/>
        <w:jc w:val="center"/>
        <w:rPr>
          <w:i/>
        </w:rPr>
      </w:pPr>
    </w:p>
    <w:p w:rsidR="004F6611" w:rsidRDefault="004F6611" w:rsidP="004F6611">
      <w:pPr>
        <w:spacing w:line="360" w:lineRule="auto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631DC9" w:rsidP="004F6611">
      <w:pPr>
        <w:spacing w:line="360" w:lineRule="auto"/>
        <w:ind w:hanging="3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4F6611">
      <w:pPr>
        <w:spacing w:line="360" w:lineRule="auto"/>
        <w:ind w:hanging="3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A9260B" w:rsidRDefault="004F6611" w:rsidP="004F6611"/>
    <w:p w:rsidR="004F6611" w:rsidRPr="004F6611" w:rsidRDefault="004F6611" w:rsidP="004F6611">
      <w:pPr>
        <w:ind w:firstLine="708"/>
      </w:pPr>
      <w:r w:rsidRPr="004F6611">
        <w:lastRenderedPageBreak/>
        <w:t xml:space="preserve">Результаты расчетов затрат на материальные ресурсы приведены в таблице </w:t>
      </w:r>
      <w:r w:rsidR="00A9260B" w:rsidRPr="00A9260B">
        <w:t>8.2.2</w:t>
      </w:r>
      <w:r w:rsidRPr="004F6611">
        <w:t>.</w:t>
      </w:r>
    </w:p>
    <w:p w:rsidR="004F6611" w:rsidRPr="00B90254" w:rsidRDefault="004F6611" w:rsidP="004F6611"/>
    <w:p w:rsidR="00A9260B" w:rsidRPr="00B90254" w:rsidRDefault="00A9260B" w:rsidP="004F6611"/>
    <w:p w:rsidR="00A9260B" w:rsidRPr="00B90254" w:rsidRDefault="00A9260B" w:rsidP="004F6611"/>
    <w:p w:rsidR="00A9260B" w:rsidRPr="00B90254" w:rsidRDefault="00A9260B" w:rsidP="004F6611"/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2.2.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6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9 80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4F6611">
      <w:pPr>
        <w:spacing w:line="360" w:lineRule="auto"/>
        <w:ind w:firstLine="720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2.1</w:t>
      </w:r>
      <w:r w:rsidRPr="004F6611">
        <w:t xml:space="preserve">. Необходимые расчеты отображены в таблице </w:t>
      </w:r>
      <w:r w:rsidR="00A9260B" w:rsidRPr="00B90254">
        <w:t>8.2.3</w:t>
      </w:r>
      <w:r w:rsidRPr="004F6611">
        <w:t>.</w:t>
      </w:r>
    </w:p>
    <w:p w:rsidR="004F6611" w:rsidRPr="00A9260B" w:rsidRDefault="004F6611" w:rsidP="004F6611">
      <w:pPr>
        <w:spacing w:line="360" w:lineRule="auto"/>
        <w:ind w:hanging="30"/>
        <w:rPr>
          <w:b/>
        </w:rPr>
      </w:pP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2.3</w:t>
      </w:r>
      <w:r w:rsidRPr="004F6611">
        <w:rPr>
          <w:b/>
        </w:rPr>
        <w:t>.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 1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4F6611">
      <w:pPr>
        <w:spacing w:line="360" w:lineRule="auto"/>
        <w:ind w:firstLine="708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</w:t>
      </w:r>
      <w:r w:rsidRPr="004F6611">
        <w:rPr>
          <w:shd w:val="clear" w:color="auto" w:fill="FFFFFF"/>
        </w:rPr>
        <w:lastRenderedPageBreak/>
        <w:t xml:space="preserve">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2.4</w:t>
      </w:r>
      <w:r w:rsidRPr="004F6611">
        <w:rPr>
          <w:shd w:val="clear" w:color="auto" w:fill="FFFFFF"/>
        </w:rPr>
        <w:t>:</w:t>
      </w:r>
    </w:p>
    <w:p w:rsidR="004F6611" w:rsidRPr="00B90254" w:rsidRDefault="00631DC9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2.4)</w:t>
      </w:r>
    </w:p>
    <w:p w:rsidR="00A9260B" w:rsidRPr="00B90254" w:rsidRDefault="00A9260B" w:rsidP="00A9260B">
      <w:pPr>
        <w:spacing w:line="360" w:lineRule="auto"/>
        <w:ind w:firstLine="708"/>
        <w:jc w:val="center"/>
        <w:rPr>
          <w:i/>
        </w:rPr>
      </w:pPr>
    </w:p>
    <w:p w:rsidR="004F6611" w:rsidRDefault="004F6611" w:rsidP="004F6611">
      <w:pPr>
        <w:spacing w:line="360" w:lineRule="auto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4F6611">
      <w:pPr>
        <w:spacing w:line="360" w:lineRule="auto"/>
        <w:ind w:hanging="3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4F6611">
      <w:pPr>
        <w:spacing w:line="360" w:lineRule="auto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2238A4">
      <w:pPr>
        <w:ind w:firstLine="720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2.5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t xml:space="preserve">Таблица </w:t>
      </w:r>
      <w:r w:rsidR="00A9260B">
        <w:rPr>
          <w:b/>
          <w:shd w:val="clear" w:color="auto" w:fill="FFFFFF"/>
          <w:lang w:val="en-US"/>
        </w:rPr>
        <w:t>8.2.5</w:t>
      </w:r>
      <w:r w:rsidRPr="002238A4">
        <w:rPr>
          <w:b/>
          <w:shd w:val="clear" w:color="auto" w:fill="FFFFFF"/>
        </w:rPr>
        <w:t>.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p w:rsidR="002238A4" w:rsidRPr="002238A4" w:rsidRDefault="002238A4" w:rsidP="002238A4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3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0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0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6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12,2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26" w:name="_Toc417380440"/>
      <w:r w:rsidRPr="002238A4">
        <w:t>Расчет затрат на оплату труда</w:t>
      </w:r>
      <w:bookmarkEnd w:id="26"/>
    </w:p>
    <w:p w:rsidR="002238A4" w:rsidRDefault="002238A4" w:rsidP="002238A4">
      <w:pPr>
        <w:spacing w:line="360" w:lineRule="auto"/>
        <w:ind w:firstLine="708"/>
      </w:pP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</w:t>
      </w:r>
      <w:r w:rsidRPr="002238A4">
        <w:lastRenderedPageBreak/>
        <w:t>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2238A4">
      <w:pPr>
        <w:spacing w:line="360" w:lineRule="auto"/>
        <w:ind w:firstLine="708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3.1</w:t>
      </w:r>
      <w:r w:rsidRPr="002238A4">
        <w:t>:</w:t>
      </w:r>
    </w:p>
    <w:p w:rsidR="00A9260B" w:rsidRPr="00A9260B" w:rsidRDefault="00A9260B" w:rsidP="00A9260B">
      <w:pPr>
        <w:pStyle w:val="a4"/>
        <w:jc w:val="center"/>
      </w:pPr>
    </w:p>
    <w:p w:rsidR="002238A4" w:rsidRPr="00B90254" w:rsidRDefault="00631DC9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3.1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7B211F">
      <w:pPr>
        <w:pStyle w:val="ae"/>
        <w:spacing w:before="0" w:beforeAutospacing="0" w:after="0" w:afterAutospacing="0" w:line="360" w:lineRule="auto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7B211F">
      <w:pPr>
        <w:spacing w:line="360" w:lineRule="auto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7B211F">
      <w:pPr>
        <w:spacing w:line="360" w:lineRule="auto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7B211F">
      <w:pPr>
        <w:spacing w:line="360" w:lineRule="auto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ind w:firstLine="708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3.2</w:t>
      </w:r>
      <w:r w:rsidRPr="007B211F">
        <w:rPr>
          <w:rFonts w:eastAsiaTheme="majorEastAsia"/>
        </w:rPr>
        <w:t>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t xml:space="preserve">Таблица </w:t>
      </w:r>
      <w:r w:rsidR="00A9260B">
        <w:rPr>
          <w:rFonts w:eastAsiaTheme="majorEastAsia"/>
          <w:b/>
          <w:lang w:val="en-US"/>
        </w:rPr>
        <w:t>8.3.2</w:t>
      </w:r>
      <w:r w:rsidRPr="007B211F">
        <w:rPr>
          <w:rFonts w:eastAsiaTheme="majorEastAsia"/>
          <w:b/>
        </w:rPr>
        <w:t xml:space="preserve">. </w:t>
      </w:r>
      <w:r w:rsidRPr="007B211F">
        <w:rPr>
          <w:rFonts w:eastAsiaTheme="majorEastAsia"/>
        </w:rPr>
        <w:t>Расчет заработной платы сотрудников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4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45 200</w:t>
            </w:r>
          </w:p>
        </w:tc>
      </w:tr>
    </w:tbl>
    <w:p w:rsidR="007B211F" w:rsidRDefault="007B211F" w:rsidP="007B211F">
      <w:pPr>
        <w:rPr>
          <w:rFonts w:eastAsiaTheme="majorEastAsia"/>
          <w:lang w:val="en-US"/>
        </w:rPr>
      </w:pPr>
    </w:p>
    <w:p w:rsidR="007B211F" w:rsidRDefault="007B211F" w:rsidP="007B211F">
      <w:pPr>
        <w:pStyle w:val="2"/>
        <w:numPr>
          <w:ilvl w:val="1"/>
          <w:numId w:val="1"/>
        </w:numPr>
        <w:rPr>
          <w:lang w:val="en-US"/>
        </w:rPr>
      </w:pPr>
      <w:r w:rsidRPr="007B211F">
        <w:t xml:space="preserve"> </w:t>
      </w:r>
      <w:bookmarkStart w:id="27" w:name="_Toc417380441"/>
      <w:r w:rsidRPr="007B211F">
        <w:t>Расчет отчислений в социальные фонды</w:t>
      </w:r>
      <w:bookmarkEnd w:id="27"/>
    </w:p>
    <w:p w:rsidR="007B211F" w:rsidRDefault="007B211F" w:rsidP="007B211F">
      <w:pPr>
        <w:ind w:firstLine="708"/>
        <w:rPr>
          <w:lang w:val="en-US"/>
        </w:rPr>
      </w:pPr>
    </w:p>
    <w:p w:rsidR="007B211F" w:rsidRPr="007B211F" w:rsidRDefault="007B211F" w:rsidP="008C0A53">
      <w:pPr>
        <w:spacing w:line="360" w:lineRule="auto"/>
        <w:ind w:firstLine="708"/>
        <w:rPr>
          <w:sz w:val="24"/>
        </w:rPr>
      </w:pPr>
      <w:r w:rsidRPr="007B211F"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</w:t>
      </w:r>
      <w:r w:rsidRPr="007B211F">
        <w:lastRenderedPageBreak/>
        <w:t>социального положений. Страховой случай наступает в случае нетрудоспособности гражданина.</w:t>
      </w:r>
    </w:p>
    <w:p w:rsidR="007B211F" w:rsidRPr="007B211F" w:rsidRDefault="007B211F" w:rsidP="007B211F">
      <w:pPr>
        <w:rPr>
          <w:rFonts w:eastAsiaTheme="majorEastAsia"/>
        </w:rPr>
      </w:pPr>
    </w:p>
    <w:p w:rsidR="007B211F" w:rsidRPr="00A9260B" w:rsidRDefault="007B211F" w:rsidP="007B211F">
      <w:pPr>
        <w:ind w:firstLine="708"/>
      </w:pPr>
      <w:r w:rsidRPr="007B211F">
        <w:t xml:space="preserve">В таблице </w:t>
      </w:r>
      <w:r w:rsidR="00A9260B" w:rsidRPr="00A9260B">
        <w:t>8.4.1</w:t>
      </w:r>
      <w:r w:rsidRPr="007B211F">
        <w:t xml:space="preserve"> приведены расчеты обязательных страховых взносов.</w:t>
      </w: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t xml:space="preserve">Таблица </w:t>
      </w:r>
      <w:r w:rsidR="00A9260B" w:rsidRPr="00B90254">
        <w:rPr>
          <w:b/>
          <w:bCs/>
        </w:rPr>
        <w:t>8.4.1</w:t>
      </w:r>
      <w:r w:rsidRPr="007B211F">
        <w:rPr>
          <w:b/>
          <w:bCs/>
        </w:rPr>
        <w:t>.</w:t>
      </w:r>
      <w:r w:rsidRPr="007B211F">
        <w:t xml:space="preserve"> Отчисления на обязательные страховые взносы</w:t>
      </w:r>
    </w:p>
    <w:p w:rsidR="007B211F" w:rsidRPr="00A9260B" w:rsidRDefault="007B211F" w:rsidP="007B211F">
      <w:pPr>
        <w:rPr>
          <w:rFonts w:eastAsiaTheme="majorEastAsia"/>
        </w:rPr>
      </w:pPr>
    </w:p>
    <w:p w:rsidR="007B211F" w:rsidRPr="007B211F" w:rsidRDefault="007B211F" w:rsidP="007B211F">
      <w:pPr>
        <w:rPr>
          <w:sz w:val="24"/>
        </w:rPr>
      </w:pPr>
    </w:p>
    <w:tbl>
      <w:tblPr>
        <w:tblW w:w="781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7B211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7B211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rFonts w:ascii="Arial" w:hAnsi="Arial" w:cs="Arial"/>
                <w:color w:val="000000"/>
                <w:szCs w:val="28"/>
              </w:rPr>
              <w:t>43 200</w:t>
            </w:r>
          </w:p>
        </w:tc>
      </w:tr>
      <w:tr w:rsidR="007B211F" w:rsidRPr="007B211F" w:rsidTr="007B211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3046,2</w:t>
            </w:r>
          </w:p>
        </w:tc>
      </w:tr>
    </w:tbl>
    <w:p w:rsidR="007B211F" w:rsidRPr="007B211F" w:rsidRDefault="007B211F" w:rsidP="007B211F">
      <w:pPr>
        <w:rPr>
          <w:rFonts w:eastAsiaTheme="majorEastAsia"/>
          <w:lang w:val="en-US"/>
        </w:rPr>
      </w:pPr>
    </w:p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28" w:name="_Toc417380442"/>
      <w:r w:rsidRPr="00A9260B">
        <w:rPr>
          <w:szCs w:val="20"/>
        </w:rPr>
        <w:t>Расчет амортизации оборудования</w:t>
      </w:r>
      <w:bookmarkEnd w:id="28"/>
    </w:p>
    <w:p w:rsidR="00A9260B" w:rsidRPr="00A9260B" w:rsidRDefault="00A9260B" w:rsidP="00A9260B">
      <w:pPr>
        <w:rPr>
          <w:lang w:val="en-US"/>
        </w:rPr>
      </w:pP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5.1</w:t>
      </w:r>
      <w:r w:rsidRPr="00A9260B">
        <w:rPr>
          <w:shd w:val="clear" w:color="auto" w:fill="FFFFFF"/>
        </w:rPr>
        <w:t>:</w:t>
      </w:r>
    </w:p>
    <w:p w:rsidR="00A9260B" w:rsidRPr="00B90254" w:rsidRDefault="00A9260B" w:rsidP="00A9260B">
      <w:pPr>
        <w:spacing w:line="360" w:lineRule="auto"/>
        <w:ind w:firstLine="708"/>
        <w:rPr>
          <w:shd w:val="clear" w:color="auto" w:fill="FFFFFF"/>
        </w:rPr>
      </w:pPr>
    </w:p>
    <w:p w:rsidR="00A9260B" w:rsidRPr="00B90254" w:rsidRDefault="00631DC9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5.1)</w:t>
      </w:r>
    </w:p>
    <w:p w:rsidR="00921F1D" w:rsidRPr="00B90254" w:rsidRDefault="00921F1D" w:rsidP="00921F1D">
      <w:pPr>
        <w:spacing w:line="360" w:lineRule="auto"/>
        <w:ind w:firstLine="708"/>
        <w:jc w:val="center"/>
        <w:rPr>
          <w:szCs w:val="28"/>
        </w:rPr>
      </w:pPr>
    </w:p>
    <w:p w:rsidR="00921F1D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, гд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Pr="00921F1D">
        <w:rPr>
          <w:szCs w:val="28"/>
        </w:rPr>
        <w:t xml:space="preserve"> – </w:t>
      </w:r>
      <w:r>
        <w:rPr>
          <w:szCs w:val="28"/>
        </w:rPr>
        <w:t xml:space="preserve">стоимость </w:t>
      </w:r>
      <w:proofErr w:type="spellStart"/>
      <w:r>
        <w:rPr>
          <w:szCs w:val="28"/>
          <w:lang w:val="en-US"/>
        </w:rPr>
        <w:t>i</w:t>
      </w:r>
      <w:proofErr w:type="spellEnd"/>
      <w:r w:rsidRPr="00921F1D">
        <w:rPr>
          <w:szCs w:val="28"/>
        </w:rPr>
        <w:t>-</w:t>
      </w:r>
      <w:r>
        <w:rPr>
          <w:szCs w:val="28"/>
        </w:rPr>
        <w:t>го оборудования,</w:t>
      </w:r>
    </w:p>
    <w:p w:rsidR="00921F1D" w:rsidRDefault="00631DC9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H</m:t>
            </m:r>
          </m:e>
          <m:sub>
            <m:r>
              <w:rPr>
                <w:rFonts w:ascii="Cambria Math" w:hAnsi="Cambria Math"/>
                <w:szCs w:val="28"/>
              </w:rPr>
              <m:t>ai</m:t>
            </m:r>
          </m:sub>
        </m:sSub>
      </m:oMath>
      <w:r w:rsidR="00921F1D" w:rsidRPr="00921F1D">
        <w:rPr>
          <w:szCs w:val="28"/>
        </w:rPr>
        <w:t xml:space="preserve"> –</w:t>
      </w:r>
      <w:r w:rsidR="00921F1D">
        <w:rPr>
          <w:szCs w:val="28"/>
        </w:rPr>
        <w:t xml:space="preserve"> годовая норма амортизации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>го оборудования, %,</w:t>
      </w:r>
    </w:p>
    <w:p w:rsidR="00921F1D" w:rsidRDefault="00631DC9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pi</m:t>
            </m:r>
          </m:sub>
        </m:sSub>
      </m:oMath>
      <w:r w:rsidR="00921F1D">
        <w:rPr>
          <w:szCs w:val="28"/>
        </w:rPr>
        <w:t xml:space="preserve"> </w:t>
      </w:r>
      <w:r w:rsidR="00921F1D" w:rsidRPr="00921F1D">
        <w:rPr>
          <w:szCs w:val="28"/>
        </w:rPr>
        <w:t>–</w:t>
      </w:r>
      <w:r w:rsidR="00921F1D">
        <w:rPr>
          <w:szCs w:val="28"/>
        </w:rPr>
        <w:t xml:space="preserve"> время работы </w:t>
      </w:r>
      <w:proofErr w:type="spellStart"/>
      <w:r w:rsidR="00921F1D">
        <w:rPr>
          <w:szCs w:val="28"/>
          <w:lang w:val="en-US"/>
        </w:rPr>
        <w:t>i</w:t>
      </w:r>
      <w:proofErr w:type="spellEnd"/>
      <w:r w:rsidR="00921F1D" w:rsidRPr="00921F1D">
        <w:rPr>
          <w:szCs w:val="28"/>
        </w:rPr>
        <w:t>-</w:t>
      </w:r>
      <w:r w:rsidR="00921F1D">
        <w:rPr>
          <w:szCs w:val="28"/>
        </w:rPr>
        <w:t xml:space="preserve">го оборудования за весь период разработки дипломного проекта, </w:t>
      </w:r>
      <w:proofErr w:type="gramStart"/>
      <w:r w:rsidR="00921F1D">
        <w:rPr>
          <w:szCs w:val="28"/>
        </w:rPr>
        <w:t>ч</w:t>
      </w:r>
      <w:proofErr w:type="gramEnd"/>
      <w:r w:rsidR="00921F1D">
        <w:rPr>
          <w:szCs w:val="28"/>
        </w:rPr>
        <w:t>.,</w:t>
      </w:r>
    </w:p>
    <w:p w:rsidR="00921F1D" w:rsidRDefault="00631DC9" w:rsidP="00921F1D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  <m:r>
              <w:rPr>
                <w:rFonts w:ascii="Cambria Math" w:hAnsi="Cambria Math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ub>
        </m:sSub>
      </m:oMath>
      <w:r w:rsidR="00921F1D" w:rsidRPr="00921F1D">
        <w:rPr>
          <w:szCs w:val="28"/>
        </w:rPr>
        <w:t xml:space="preserve"> – эффективный фонд времени работы i-го оборудования за год, </w:t>
      </w:r>
      <w:proofErr w:type="gramStart"/>
      <w:r w:rsidR="00921F1D" w:rsidRPr="00921F1D">
        <w:rPr>
          <w:szCs w:val="28"/>
        </w:rPr>
        <w:t>ч</w:t>
      </w:r>
      <w:proofErr w:type="gramEnd"/>
      <w:r w:rsidR="00921F1D" w:rsidRPr="00921F1D">
        <w:rPr>
          <w:szCs w:val="28"/>
        </w:rPr>
        <w:t>/год,</w:t>
      </w:r>
    </w:p>
    <w:p w:rsidR="00921F1D" w:rsidRDefault="00921F1D" w:rsidP="00921F1D">
      <w:pPr>
        <w:spacing w:line="360" w:lineRule="auto"/>
        <w:rPr>
          <w:szCs w:val="28"/>
        </w:rPr>
      </w:pPr>
      <w:proofErr w:type="spellStart"/>
      <w:r w:rsidRPr="00921F1D">
        <w:rPr>
          <w:i/>
          <w:szCs w:val="28"/>
          <w:lang w:val="en-US"/>
        </w:rPr>
        <w:t>i</w:t>
      </w:r>
      <w:proofErr w:type="spellEnd"/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вид</w:t>
      </w:r>
      <w:proofErr w:type="gramEnd"/>
      <w:r>
        <w:rPr>
          <w:szCs w:val="28"/>
        </w:rPr>
        <w:t xml:space="preserve"> оборудования,</w:t>
      </w:r>
    </w:p>
    <w:p w:rsidR="00921F1D" w:rsidRPr="00921F1D" w:rsidRDefault="00921F1D" w:rsidP="00921F1D">
      <w:pPr>
        <w:rPr>
          <w:szCs w:val="28"/>
        </w:rPr>
      </w:pPr>
      <w:r w:rsidRPr="00921F1D">
        <w:rPr>
          <w:i/>
          <w:szCs w:val="28"/>
          <w:lang w:val="en-US"/>
        </w:rPr>
        <w:t>n</w:t>
      </w:r>
      <w:r w:rsidRPr="00921F1D">
        <w:rPr>
          <w:szCs w:val="28"/>
        </w:rPr>
        <w:t xml:space="preserve"> – </w:t>
      </w:r>
      <w:proofErr w:type="gramStart"/>
      <w:r>
        <w:rPr>
          <w:szCs w:val="28"/>
        </w:rPr>
        <w:t>общее</w:t>
      </w:r>
      <w:proofErr w:type="gramEnd"/>
      <w:r>
        <w:rPr>
          <w:szCs w:val="28"/>
        </w:rPr>
        <w:t xml:space="preserve"> число </w:t>
      </w:r>
      <w:r w:rsidRPr="00921F1D">
        <w:rPr>
          <w:szCs w:val="28"/>
        </w:rPr>
        <w:t>различного оборудования.</w:t>
      </w:r>
    </w:p>
    <w:p w:rsidR="00921F1D" w:rsidRPr="00B90254" w:rsidRDefault="00921F1D" w:rsidP="00921F1D">
      <w:pPr>
        <w:spacing w:line="360" w:lineRule="auto"/>
        <w:rPr>
          <w:szCs w:val="28"/>
        </w:rPr>
      </w:pPr>
      <w:r>
        <w:rPr>
          <w:szCs w:val="28"/>
        </w:rPr>
        <w:t xml:space="preserve"> </w:t>
      </w:r>
    </w:p>
    <w:p w:rsidR="00921F1D" w:rsidRPr="00B90254" w:rsidRDefault="00921F1D" w:rsidP="00921F1D">
      <w:pPr>
        <w:spacing w:line="360" w:lineRule="auto"/>
        <w:ind w:firstLine="708"/>
        <w:rPr>
          <w:szCs w:val="28"/>
        </w:rPr>
      </w:pPr>
      <w:r w:rsidRPr="00921F1D">
        <w:rPr>
          <w:szCs w:val="28"/>
        </w:rPr>
        <w:t>При установленной годовой норме амортизационных начислений в 20 % расходы составят:</w:t>
      </w:r>
    </w:p>
    <w:p w:rsidR="00921F1D" w:rsidRPr="00921F1D" w:rsidRDefault="00631DC9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3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0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18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A9260B" w:rsidRDefault="00A9260B" w:rsidP="00A9260B">
      <w:pPr>
        <w:rPr>
          <w:rFonts w:eastAsiaTheme="majorEastAsia"/>
        </w:rPr>
      </w:pPr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29" w:name="_Toc417380443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29"/>
    </w:p>
    <w:p w:rsidR="00921F1D" w:rsidRDefault="00921F1D" w:rsidP="00921F1D">
      <w:pPr>
        <w:spacing w:line="276" w:lineRule="auto"/>
      </w:pPr>
    </w:p>
    <w:p w:rsidR="00921F1D" w:rsidRPr="00921F1D" w:rsidRDefault="00921F1D" w:rsidP="008C0A53">
      <w:pPr>
        <w:spacing w:line="360" w:lineRule="auto"/>
        <w:ind w:firstLine="708"/>
        <w:rPr>
          <w:sz w:val="24"/>
        </w:rPr>
      </w:pPr>
      <w:r w:rsidRPr="00921F1D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921F1D" w:rsidRPr="00921F1D" w:rsidRDefault="00921F1D" w:rsidP="008C0A53">
      <w:pPr>
        <w:spacing w:line="360" w:lineRule="auto"/>
        <w:rPr>
          <w:sz w:val="24"/>
        </w:rPr>
      </w:pPr>
      <w:r w:rsidRPr="00921F1D">
        <w:tab/>
      </w:r>
      <w:r w:rsidRPr="00921F1D">
        <w:rPr>
          <w:shd w:val="clear" w:color="auto" w:fill="FFFFFF"/>
        </w:rPr>
        <w:t xml:space="preserve">Расчет стоимости </w:t>
      </w:r>
      <w:proofErr w:type="gramStart"/>
      <w:r w:rsidRPr="00921F1D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921F1D">
        <w:rPr>
          <w:shd w:val="clear" w:color="auto" w:fill="FFFFFF"/>
        </w:rPr>
        <w:t xml:space="preserve"> в таблице </w:t>
      </w:r>
      <w:r>
        <w:rPr>
          <w:shd w:val="clear" w:color="auto" w:fill="FFFFFF"/>
        </w:rPr>
        <w:t>8.6.1</w:t>
      </w:r>
      <w:r w:rsidRPr="00921F1D">
        <w:rPr>
          <w:shd w:val="clear" w:color="auto" w:fill="FFFFFF"/>
        </w:rPr>
        <w:t>:</w:t>
      </w:r>
    </w:p>
    <w:p w:rsidR="00921F1D" w:rsidRPr="00921F1D" w:rsidRDefault="00921F1D" w:rsidP="00921F1D">
      <w:pPr>
        <w:spacing w:line="276" w:lineRule="auto"/>
        <w:rPr>
          <w:sz w:val="24"/>
        </w:rPr>
      </w:pPr>
    </w:p>
    <w:p w:rsidR="00921F1D" w:rsidRPr="00921F1D" w:rsidRDefault="00921F1D" w:rsidP="00921F1D">
      <w:pPr>
        <w:spacing w:line="276" w:lineRule="auto"/>
        <w:ind w:firstLine="708"/>
        <w:rPr>
          <w:sz w:val="24"/>
        </w:rPr>
      </w:pPr>
      <w:r w:rsidRPr="00921F1D">
        <w:rPr>
          <w:b/>
          <w:shd w:val="clear" w:color="auto" w:fill="FFFFFF"/>
        </w:rPr>
        <w:t>Таблица 8.6.1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p w:rsidR="004E7614" w:rsidRPr="004E7614" w:rsidRDefault="004E7614" w:rsidP="004E7614">
      <w:pPr>
        <w:jc w:val="left"/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9 8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 1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12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lastRenderedPageBreak/>
              <w:t>4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5 200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13 046,2</w:t>
            </w:r>
          </w:p>
        </w:tc>
      </w:tr>
      <w:tr w:rsidR="004E7614" w:rsidRPr="004E7614" w:rsidTr="004E761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 618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91 876,4</w:t>
            </w:r>
          </w:p>
        </w:tc>
      </w:tr>
    </w:tbl>
    <w:p w:rsidR="00921F1D" w:rsidRDefault="00921F1D" w:rsidP="00A9260B">
      <w:pPr>
        <w:rPr>
          <w:rFonts w:eastAsiaTheme="majorEastAsia"/>
        </w:rPr>
      </w:pPr>
    </w:p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30" w:name="_Toc417380444"/>
      <w:r>
        <w:t>Расчет плановой прибыли</w:t>
      </w:r>
      <w:bookmarkEnd w:id="30"/>
    </w:p>
    <w:p w:rsidR="004E7614" w:rsidRDefault="004E7614" w:rsidP="004E7614">
      <w:pPr>
        <w:ind w:left="708"/>
        <w:rPr>
          <w:rFonts w:eastAsiaTheme="majorEastAsia"/>
        </w:rPr>
      </w:pPr>
    </w:p>
    <w:p w:rsidR="004E7614" w:rsidRPr="004E7614" w:rsidRDefault="004E7614" w:rsidP="004E7614">
      <w:pPr>
        <w:spacing w:line="360" w:lineRule="auto"/>
        <w:ind w:firstLine="720"/>
        <w:rPr>
          <w:szCs w:val="28"/>
        </w:rPr>
      </w:pPr>
      <w:r>
        <w:rPr>
          <w:color w:val="000000"/>
          <w:szCs w:val="28"/>
        </w:rPr>
        <w:t>От того, насколько достоверно</w:t>
      </w:r>
      <w:r w:rsidRPr="004E7614">
        <w:rPr>
          <w:color w:val="000000"/>
          <w:szCs w:val="28"/>
        </w:rPr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  <w:r w:rsidRPr="004E7614">
        <w:rPr>
          <w:color w:val="000000"/>
          <w:szCs w:val="28"/>
        </w:rPr>
        <w:t xml:space="preserve">Плановая прибыль реализации программного решения рассчитывается по формуле </w:t>
      </w:r>
      <w:r>
        <w:rPr>
          <w:color w:val="000000"/>
          <w:szCs w:val="28"/>
        </w:rPr>
        <w:t>8.7.1</w:t>
      </w:r>
      <w:r w:rsidRPr="004E7614">
        <w:rPr>
          <w:color w:val="000000"/>
          <w:szCs w:val="28"/>
        </w:rPr>
        <w:t>:</w:t>
      </w:r>
    </w:p>
    <w:p w:rsidR="004E7614" w:rsidRDefault="004E7614" w:rsidP="004E7614">
      <w:pPr>
        <w:spacing w:line="360" w:lineRule="auto"/>
        <w:ind w:firstLine="720"/>
        <w:rPr>
          <w:color w:val="000000"/>
          <w:szCs w:val="28"/>
        </w:rPr>
      </w:pP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7.1)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</w:p>
    <w:p w:rsidR="004E7614" w:rsidRDefault="004E7614" w:rsidP="004E7614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>
        <w:rPr>
          <w:szCs w:val="28"/>
        </w:rPr>
        <w:t xml:space="preserve"> – полная себестоимость, руб.,</w:t>
      </w:r>
    </w:p>
    <w:p w:rsidR="004E7614" w:rsidRDefault="00631DC9" w:rsidP="004E7614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Р</m:t>
            </m:r>
          </m:e>
          <m:sub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4E7614">
        <w:rPr>
          <w:szCs w:val="28"/>
        </w:rPr>
        <w:t xml:space="preserve"> – норматив рентабельности.</w:t>
      </w:r>
    </w:p>
    <w:p w:rsidR="004E7614" w:rsidRDefault="004E7614" w:rsidP="004E7614">
      <w:pPr>
        <w:spacing w:line="360" w:lineRule="auto"/>
        <w:ind w:firstLine="720"/>
        <w:jc w:val="left"/>
        <w:rPr>
          <w:color w:val="000000"/>
          <w:szCs w:val="28"/>
        </w:rPr>
      </w:pPr>
      <w:r w:rsidRPr="004E7614">
        <w:rPr>
          <w:color w:val="000000"/>
          <w:szCs w:val="28"/>
        </w:rPr>
        <w:t>При нормативе рентабельности, равном 30%, прибыль будет составлять 27 562,7 руб. С учетом налога на прибыль, составляющим 20 %, доход составит:</w:t>
      </w:r>
    </w:p>
    <w:p w:rsidR="004E7614" w:rsidRPr="004E7614" w:rsidRDefault="00C919C5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27 562,7-0,2 ×27 562,7=22 050,16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31" w:name="_Toc417380445"/>
      <w:r>
        <w:t>Расчет основных технико-экономических показателей и эффективности использования программного продукта</w:t>
      </w:r>
      <w:bookmarkEnd w:id="31"/>
    </w:p>
    <w:p w:rsidR="00C919C5" w:rsidRPr="00C919C5" w:rsidRDefault="00C919C5" w:rsidP="00C919C5">
      <w:pPr>
        <w:pStyle w:val="a4"/>
      </w:pPr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proofErr w:type="gramStart"/>
      <w:r w:rsidRPr="00C919C5">
        <w:rPr>
          <w:color w:val="000000"/>
          <w:szCs w:val="28"/>
        </w:rPr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8C0A53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lastRenderedPageBreak/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C919C5">
      <w:pPr>
        <w:spacing w:line="360" w:lineRule="auto"/>
        <w:ind w:firstLine="720"/>
        <w:rPr>
          <w:szCs w:val="28"/>
        </w:rPr>
      </w:pPr>
      <w:r w:rsidRPr="00C919C5">
        <w:rPr>
          <w:color w:val="000000"/>
          <w:szCs w:val="28"/>
        </w:rPr>
        <w:t xml:space="preserve"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</w:t>
      </w:r>
      <w:r w:rsidRPr="00C919C5">
        <w:rPr>
          <w:color w:val="000000"/>
          <w:szCs w:val="28"/>
        </w:rPr>
        <w:lastRenderedPageBreak/>
        <w:t>стоимость разработки (</w:t>
      </w:r>
      <w:r w:rsidRPr="00C919C5">
        <w:rPr>
          <w:color w:val="000000"/>
          <w:szCs w:val="28"/>
          <w:shd w:val="clear" w:color="auto" w:fill="FFFFFF"/>
        </w:rPr>
        <w:t>91 876,4 руб.</w:t>
      </w:r>
      <w:r w:rsidRPr="00C919C5">
        <w:rPr>
          <w:color w:val="000000"/>
          <w:szCs w:val="28"/>
        </w:rPr>
        <w:t>), программное решение покажет свою экономическую выгоду уже после 4 месяцев внедрения.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  <w:r w:rsidRPr="00C919C5">
        <w:rPr>
          <w:color w:val="000000"/>
          <w:szCs w:val="28"/>
        </w:rPr>
        <w:t xml:space="preserve">Чтобы рассчитать экономическую эффективность разработанного </w:t>
      </w:r>
      <w:proofErr w:type="gramStart"/>
      <w:r w:rsidRPr="00C919C5">
        <w:rPr>
          <w:color w:val="000000"/>
          <w:szCs w:val="28"/>
        </w:rPr>
        <w:t>ПО</w:t>
      </w:r>
      <w:proofErr w:type="gramEnd"/>
      <w:r w:rsidRPr="00C919C5">
        <w:rPr>
          <w:color w:val="000000"/>
          <w:szCs w:val="28"/>
        </w:rPr>
        <w:t xml:space="preserve"> необходимо воспользоваться формулой для расчета экономического эффекта </w:t>
      </w:r>
      <w:r>
        <w:rPr>
          <w:color w:val="000000"/>
          <w:szCs w:val="28"/>
        </w:rPr>
        <w:t>8.8.1</w:t>
      </w:r>
      <w:r w:rsidRPr="00C919C5">
        <w:rPr>
          <w:color w:val="000000"/>
          <w:szCs w:val="28"/>
        </w:rPr>
        <w:t>:</w:t>
      </w:r>
    </w:p>
    <w:p w:rsidR="00C919C5" w:rsidRDefault="00C919C5" w:rsidP="00C919C5">
      <w:pPr>
        <w:spacing w:line="360" w:lineRule="auto"/>
        <w:ind w:firstLine="720"/>
        <w:rPr>
          <w:color w:val="000000"/>
          <w:szCs w:val="28"/>
        </w:rPr>
      </w:pPr>
    </w:p>
    <w:p w:rsidR="00C919C5" w:rsidRDefault="00631DC9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22 050,16</m:t>
            </m:r>
          </m:num>
          <m:den>
            <m:r>
              <w:rPr>
                <w:rFonts w:ascii="Cambria Math" w:hAnsi="Cambria Math"/>
                <w:szCs w:val="28"/>
              </w:rPr>
              <m:t>91 876,4</m:t>
            </m:r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8.1)</w:t>
      </w:r>
    </w:p>
    <w:p w:rsidR="00C919C5" w:rsidRDefault="00C919C5" w:rsidP="00C919C5">
      <w:pPr>
        <w:spacing w:line="360" w:lineRule="auto"/>
        <w:ind w:firstLine="720"/>
        <w:jc w:val="center"/>
        <w:rPr>
          <w:szCs w:val="28"/>
        </w:rPr>
      </w:pPr>
    </w:p>
    <w:p w:rsidR="00C919C5" w:rsidRDefault="00C919C5" w:rsidP="00C919C5">
      <w:pPr>
        <w:spacing w:line="360" w:lineRule="auto"/>
        <w:rPr>
          <w:szCs w:val="28"/>
        </w:rPr>
      </w:pPr>
      <w:r>
        <w:rPr>
          <w:szCs w:val="28"/>
        </w:rPr>
        <w:t>, где</w:t>
      </w:r>
      <w:proofErr w:type="gramStart"/>
      <w:r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</m:oMath>
      <w:r>
        <w:rPr>
          <w:szCs w:val="28"/>
        </w:rPr>
        <w:t xml:space="preserve"> – экономический эффект, %,</w:t>
      </w:r>
    </w:p>
    <w:p w:rsidR="00C919C5" w:rsidRDefault="00C919C5" w:rsidP="00C919C5">
      <w:pPr>
        <w:spacing w:line="360" w:lineRule="auto"/>
        <w:rPr>
          <w:szCs w:val="28"/>
        </w:rPr>
      </w:pPr>
      <m:oMath>
        <m:r>
          <w:rPr>
            <w:rFonts w:ascii="Cambria Math" w:hAnsi="Cambria Math"/>
            <w:szCs w:val="28"/>
          </w:rPr>
          <m:t>П</m:t>
        </m:r>
      </m:oMath>
      <w:r>
        <w:rPr>
          <w:szCs w:val="28"/>
        </w:rPr>
        <w:t xml:space="preserve"> – прибыль (с вычетом налога на прибыль), руб.,</w:t>
      </w:r>
    </w:p>
    <w:p w:rsidR="00C919C5" w:rsidRDefault="00631DC9" w:rsidP="00C919C5">
      <w:pPr>
        <w:spacing w:line="360" w:lineRule="auto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Cs w:val="28"/>
              </w:rPr>
              <m:t>пол</m:t>
            </m:r>
          </m:sub>
        </m:sSub>
      </m:oMath>
      <w:r w:rsidR="00C919C5">
        <w:rPr>
          <w:szCs w:val="28"/>
        </w:rPr>
        <w:t xml:space="preserve"> – себестоимость проекта, руб.</w:t>
      </w:r>
    </w:p>
    <w:p w:rsidR="00C919C5" w:rsidRDefault="00C919C5" w:rsidP="00C919C5">
      <w:pPr>
        <w:spacing w:line="360" w:lineRule="auto"/>
        <w:ind w:firstLine="708"/>
        <w:rPr>
          <w:szCs w:val="28"/>
        </w:rPr>
      </w:pPr>
      <w:r>
        <w:rPr>
          <w:szCs w:val="28"/>
        </w:rPr>
        <w:t>Экономический эффект равен:</w:t>
      </w:r>
    </w:p>
    <w:p w:rsidR="00C919C5" w:rsidRDefault="00631DC9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050,16</m:t>
              </m:r>
            </m:num>
            <m:den>
              <m:r>
                <w:rPr>
                  <w:rFonts w:ascii="Cambria Math" w:hAnsi="Cambria Math"/>
                  <w:szCs w:val="28"/>
                </w:rPr>
                <m:t>91 876,4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C919C5">
      <w:pPr>
        <w:spacing w:line="360" w:lineRule="auto"/>
        <w:ind w:firstLine="708"/>
        <w:rPr>
          <w:szCs w:val="28"/>
        </w:rPr>
      </w:pPr>
      <w:r w:rsidRPr="00C919C5">
        <w:rPr>
          <w:color w:val="000000"/>
          <w:szCs w:val="28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32" w:name="_Toc417326860"/>
      <w:bookmarkStart w:id="33" w:name="_Toc417380446"/>
      <w:r>
        <w:lastRenderedPageBreak/>
        <w:t>БЕЗОПАСНОСТЬ И ЭКОЛОГИЧНОСТЬ ОБЪЕКТА ПРОЕКТИРОВАНИЯ</w:t>
      </w:r>
      <w:bookmarkEnd w:id="32"/>
      <w:bookmarkEnd w:id="33"/>
    </w:p>
    <w:p w:rsidR="00D574F8" w:rsidRPr="00D574F8" w:rsidRDefault="00D574F8" w:rsidP="00D574F8"/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4" w:name="_Toc417380447"/>
      <w:r>
        <w:t>Исходные данные</w:t>
      </w:r>
      <w:bookmarkEnd w:id="34"/>
    </w:p>
    <w:p w:rsidR="00F925E2" w:rsidRDefault="00F925E2" w:rsidP="00F925E2"/>
    <w:p w:rsidR="0072597B" w:rsidRDefault="0072597B" w:rsidP="00F925E2">
      <w:r>
        <w:t>Исходные данные дипломного проектирования описаны в таблице 9.1.1.</w:t>
      </w:r>
    </w:p>
    <w:p w:rsidR="0072597B" w:rsidRDefault="0072597B" w:rsidP="00F925E2"/>
    <w:p w:rsidR="0072597B" w:rsidRDefault="0072597B" w:rsidP="00F925E2">
      <w:r w:rsidRPr="0072597B">
        <w:rPr>
          <w:b/>
        </w:rPr>
        <w:t>Таблица 9.1.1.</w:t>
      </w:r>
      <w:r>
        <w:t xml:space="preserve"> Исходные данные</w:t>
      </w:r>
    </w:p>
    <w:p w:rsidR="0072597B" w:rsidRDefault="0072597B" w:rsidP="00F925E2"/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A3016" w:rsidRDefault="007A3016" w:rsidP="00F925E2">
            <w:r>
              <w:t>Тема дипломного проекта</w:t>
            </w:r>
          </w:p>
        </w:tc>
        <w:tc>
          <w:tcPr>
            <w:tcW w:w="4784" w:type="dxa"/>
          </w:tcPr>
          <w:p w:rsidR="007A3016" w:rsidRPr="0072597B" w:rsidRDefault="0072597B" w:rsidP="00F925E2">
            <w:r w:rsidRPr="0072597B">
              <w:rPr>
                <w:szCs w:val="28"/>
              </w:rPr>
              <w:t>Подсистема интеграции с федеральной системой «Реформа ЖКХ» для «АИС: Объектовый учет»</w:t>
            </w:r>
            <w:r w:rsidR="006250C8">
              <w:rPr>
                <w:szCs w:val="28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Default="007A3016" w:rsidP="00F925E2">
            <w:r>
              <w:t>Технологический процесс</w:t>
            </w:r>
          </w:p>
        </w:tc>
        <w:tc>
          <w:tcPr>
            <w:tcW w:w="4784" w:type="dxa"/>
          </w:tcPr>
          <w:p w:rsidR="007A3016" w:rsidRDefault="0072597B" w:rsidP="00F925E2">
            <w:r>
              <w:t>Проектирование интеграционного модуля двух ИС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Default="007A3016" w:rsidP="00F925E2">
            <w: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Default="0072597B" w:rsidP="00F925E2">
            <w:r>
              <w:t>Ноутбук, принтер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Default="007A3016" w:rsidP="00F925E2">
            <w:r>
              <w:t>Персонал (состав, профессии)</w:t>
            </w:r>
          </w:p>
        </w:tc>
        <w:tc>
          <w:tcPr>
            <w:tcW w:w="4784" w:type="dxa"/>
          </w:tcPr>
          <w:p w:rsidR="007A3016" w:rsidRPr="0072597B" w:rsidRDefault="0072597B" w:rsidP="0072597B">
            <w:r>
              <w:t xml:space="preserve">Инженер-программист, сотрудник отдела </w:t>
            </w:r>
            <w:r>
              <w:rPr>
                <w:lang w:val="en-US"/>
              </w:rPr>
              <w:t>QA</w:t>
            </w:r>
            <w:r w:rsidRPr="0072597B">
              <w:t xml:space="preserve"> (</w:t>
            </w:r>
            <w:r>
              <w:t>отдел контроля качества</w:t>
            </w:r>
            <w:r w:rsidRPr="0072597B">
              <w:t>)</w:t>
            </w:r>
            <w:r w:rsidR="006250C8"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Default="007A3016" w:rsidP="00F925E2">
            <w: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Default="006250C8" w:rsidP="006250C8">
            <w:r>
              <w:t>Сервер является основным ресурсом, на котором осуществляется хранение данных ИС «АИС</w:t>
            </w:r>
            <w:r w:rsidRPr="006250C8">
              <w:t xml:space="preserve">: </w:t>
            </w:r>
            <w:r>
              <w:t xml:space="preserve">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Default="007A3016" w:rsidP="00F925E2">
            <w: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Default="006250C8" w:rsidP="00F925E2">
            <w: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Default="007A3016" w:rsidP="00F925E2">
            <w: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Default="006250C8" w:rsidP="006250C8">
            <w: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разрабатывает программные решения и занимается автоматизацией процессов. Сотрудник отдела </w:t>
            </w:r>
            <w:r>
              <w:rPr>
                <w:lang w:val="en-US"/>
              </w:rPr>
              <w:t>QA</w:t>
            </w:r>
            <w:r w:rsidRPr="006250C8">
              <w:t xml:space="preserve"> </w:t>
            </w:r>
            <w:r>
              <w:t>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A3016" w:rsidRDefault="007A3016" w:rsidP="00F925E2">
            <w:r>
              <w:t xml:space="preserve">Признаки отнесения объекта к опасным промышленным </w:t>
            </w:r>
            <w:r>
              <w:lastRenderedPageBreak/>
              <w:t>объектам</w:t>
            </w:r>
          </w:p>
        </w:tc>
        <w:tc>
          <w:tcPr>
            <w:tcW w:w="4784" w:type="dxa"/>
          </w:tcPr>
          <w:p w:rsidR="007A3016" w:rsidRDefault="006250C8" w:rsidP="006250C8">
            <w:pPr>
              <w:jc w:val="center"/>
            </w:pPr>
            <w:r>
              <w:lastRenderedPageBreak/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lastRenderedPageBreak/>
              <w:t>9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Default="006250C8" w:rsidP="006250C8">
            <w:pPr>
              <w:jc w:val="center"/>
            </w:pPr>
            <w: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 xml:space="preserve">Характеристика помещений по </w:t>
            </w:r>
            <w:proofErr w:type="spellStart"/>
            <w: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Default="006250C8" w:rsidP="00F925E2">
            <w: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Характеристика среды помещений</w:t>
            </w:r>
          </w:p>
        </w:tc>
        <w:tc>
          <w:tcPr>
            <w:tcW w:w="4784" w:type="dxa"/>
          </w:tcPr>
          <w:p w:rsidR="007A3016" w:rsidRDefault="006250C8" w:rsidP="00F925E2">
            <w: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Default="006250C8" w:rsidP="00F925E2">
            <w:r>
              <w:t xml:space="preserve">Д – пониженная </w:t>
            </w:r>
            <w:proofErr w:type="spellStart"/>
            <w:r>
              <w:t>пожароопасность</w:t>
            </w:r>
            <w:proofErr w:type="spellEnd"/>
            <w: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ласс пожароопасной зоны</w:t>
            </w:r>
          </w:p>
        </w:tc>
        <w:tc>
          <w:tcPr>
            <w:tcW w:w="4784" w:type="dxa"/>
          </w:tcPr>
          <w:p w:rsidR="007A3016" w:rsidRPr="006250C8" w:rsidRDefault="00867250" w:rsidP="006250C8">
            <w:pPr>
              <w:jc w:val="center"/>
              <w:rPr>
                <w:lang w:val="en-US"/>
              </w:rPr>
            </w:pPr>
            <w: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A3016" w:rsidRDefault="0072597B" w:rsidP="00F925E2">
            <w:r>
              <w:t>Кла</w:t>
            </w:r>
            <w:proofErr w:type="gramStart"/>
            <w:r>
              <w:t>сс взр</w:t>
            </w:r>
            <w:proofErr w:type="gramEnd"/>
            <w:r>
              <w:t>ывоопасной зоны</w:t>
            </w:r>
          </w:p>
        </w:tc>
        <w:tc>
          <w:tcPr>
            <w:tcW w:w="4784" w:type="dxa"/>
          </w:tcPr>
          <w:p w:rsidR="007A3016" w:rsidRPr="00867250" w:rsidRDefault="00867250" w:rsidP="006250C8">
            <w:pPr>
              <w:jc w:val="center"/>
            </w:pPr>
            <w: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5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Рассматриваемые стадии «жизненного цикла» продукции</w:t>
            </w:r>
          </w:p>
        </w:tc>
        <w:tc>
          <w:tcPr>
            <w:tcW w:w="4784" w:type="dxa"/>
          </w:tcPr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ф</w:t>
            </w:r>
            <w:r w:rsidRPr="004E2189">
              <w:rPr>
                <w:color w:val="000000"/>
                <w:szCs w:val="28"/>
                <w:shd w:val="clear" w:color="auto" w:fill="FFFFFF"/>
              </w:rPr>
              <w:t>ормирование требований к системе</w:t>
            </w:r>
            <w:r>
              <w:rPr>
                <w:color w:val="000000"/>
                <w:szCs w:val="28"/>
                <w:shd w:val="clear" w:color="auto" w:fill="FFFFFF"/>
              </w:rPr>
              <w:t xml:space="preserve"> 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 р</w:t>
            </w:r>
            <w:r w:rsidRPr="004E2189">
              <w:rPr>
                <w:color w:val="000000"/>
                <w:szCs w:val="28"/>
                <w:shd w:val="clear" w:color="auto" w:fill="FFFFFF"/>
              </w:rPr>
              <w:t>азработка технического задания</w:t>
            </w:r>
            <w:r>
              <w:rPr>
                <w:color w:val="000000"/>
                <w:szCs w:val="28"/>
                <w:shd w:val="clear" w:color="auto" w:fill="FFFFFF"/>
              </w:rPr>
              <w:t xml:space="preserve">  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и</w:t>
            </w:r>
            <w:r w:rsidRPr="004E2189">
              <w:rPr>
                <w:color w:val="000000"/>
                <w:szCs w:val="28"/>
                <w:shd w:val="clear" w:color="auto" w:fill="FFFFFF"/>
              </w:rPr>
              <w:t>зучение принципов и методологий информационных обменов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р</w:t>
            </w:r>
            <w:r w:rsidRPr="004E2189">
              <w:rPr>
                <w:color w:val="000000"/>
                <w:szCs w:val="28"/>
                <w:shd w:val="clear" w:color="auto" w:fill="FFFFFF"/>
              </w:rPr>
              <w:t>еализация программного решения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а</w:t>
            </w:r>
            <w:r w:rsidRPr="004E2189">
              <w:rPr>
                <w:color w:val="000000"/>
                <w:szCs w:val="28"/>
                <w:shd w:val="clear" w:color="auto" w:fill="FFFFFF"/>
              </w:rPr>
              <w:t>льфа-тестирование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бета-тестирование</w:t>
            </w:r>
          </w:p>
          <w:p w:rsidR="00867250" w:rsidRDefault="00867250" w:rsidP="00867250">
            <w:pPr>
              <w:spacing w:line="0" w:lineRule="atLeast"/>
              <w:rPr>
                <w:color w:val="000000"/>
                <w:szCs w:val="28"/>
                <w:shd w:val="clear" w:color="auto" w:fill="FFFFFF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написание рабочей документации</w:t>
            </w:r>
          </w:p>
          <w:p w:rsidR="00867250" w:rsidRPr="00867250" w:rsidRDefault="00867250" w:rsidP="00867250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- процесс внедрения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6</w:t>
            </w:r>
          </w:p>
        </w:tc>
        <w:tc>
          <w:tcPr>
            <w:tcW w:w="3969" w:type="dxa"/>
          </w:tcPr>
          <w:p w:rsidR="00867250" w:rsidRDefault="00867250" w:rsidP="00F925E2">
            <w:r>
              <w:t>Классы условий труда в соответствии с Картой аттестации рабочего места по условиям труда:</w:t>
            </w:r>
          </w:p>
          <w:p w:rsidR="00867250" w:rsidRDefault="00867250" w:rsidP="00F925E2">
            <w:r>
              <w:t>- по вредности</w:t>
            </w:r>
          </w:p>
          <w:p w:rsidR="00867250" w:rsidRPr="007A3016" w:rsidRDefault="00867250" w:rsidP="00F925E2">
            <w:r>
              <w:t xml:space="preserve">- по </w:t>
            </w:r>
            <w:proofErr w:type="spellStart"/>
            <w:r>
              <w:t>травмоопасности</w:t>
            </w:r>
            <w:proofErr w:type="spellEnd"/>
            <w:r>
              <w:t xml:space="preserve"> </w:t>
            </w:r>
          </w:p>
        </w:tc>
        <w:tc>
          <w:tcPr>
            <w:tcW w:w="4784" w:type="dxa"/>
          </w:tcPr>
          <w:p w:rsidR="00867250" w:rsidRPr="00695DDE" w:rsidRDefault="00867250" w:rsidP="00867250">
            <w:pPr>
              <w:rPr>
                <w:rFonts w:eastAsia="Calibri"/>
              </w:rPr>
            </w:pPr>
            <w:r w:rsidRPr="00695DDE">
              <w:rPr>
                <w:rFonts w:eastAsia="Calibri"/>
              </w:rPr>
              <w:t>По вредности – вредный (</w:t>
            </w:r>
            <w:r w:rsidRPr="00695DDE">
              <w:rPr>
                <w:rFonts w:eastAsia="Calibri"/>
                <w:lang w:val="en-US"/>
              </w:rPr>
              <w:t>III</w:t>
            </w:r>
            <w:r w:rsidRPr="00695DDE">
              <w:rPr>
                <w:rFonts w:eastAsia="Calibri"/>
              </w:rPr>
              <w:t xml:space="preserve"> класс).</w:t>
            </w:r>
          </w:p>
          <w:p w:rsidR="00867250" w:rsidRPr="004E2189" w:rsidRDefault="00867250" w:rsidP="00867250">
            <w:pPr>
              <w:spacing w:line="0" w:lineRule="atLeast"/>
              <w:rPr>
                <w:szCs w:val="28"/>
              </w:rPr>
            </w:pPr>
            <w:r w:rsidRPr="00695DDE">
              <w:rPr>
                <w:rFonts w:eastAsia="Calibri"/>
              </w:rPr>
              <w:t xml:space="preserve">По </w:t>
            </w:r>
            <w:proofErr w:type="spellStart"/>
            <w:r w:rsidRPr="00695DDE">
              <w:rPr>
                <w:rFonts w:eastAsia="Calibri"/>
              </w:rPr>
              <w:t>травмоопасности</w:t>
            </w:r>
            <w:proofErr w:type="spellEnd"/>
            <w:r w:rsidRPr="00695DDE">
              <w:rPr>
                <w:rFonts w:eastAsia="Calibri"/>
              </w:rPr>
              <w:t xml:space="preserve"> – допустимый (</w:t>
            </w:r>
            <w:r w:rsidRPr="00695DDE">
              <w:rPr>
                <w:rFonts w:eastAsia="Calibri"/>
                <w:lang w:val="en-US"/>
              </w:rPr>
              <w:t>II</w:t>
            </w:r>
            <w:r w:rsidRPr="00695DDE">
              <w:rPr>
                <w:rFonts w:eastAsia="Calibri"/>
              </w:rPr>
              <w:t xml:space="preserve"> класс).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7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редные и опасные производственные факторы</w:t>
            </w:r>
          </w:p>
        </w:tc>
        <w:tc>
          <w:tcPr>
            <w:tcW w:w="4784" w:type="dxa"/>
          </w:tcPr>
          <w:p w:rsidR="00867250" w:rsidRPr="00867250" w:rsidRDefault="00867250" w:rsidP="004A2A1B">
            <w:pPr>
              <w:spacing w:line="0" w:lineRule="atLeast"/>
              <w:rPr>
                <w:szCs w:val="28"/>
              </w:rPr>
            </w:pPr>
            <w:r>
              <w:rPr>
                <w:szCs w:val="28"/>
              </w:rPr>
              <w:t xml:space="preserve">См. рис. </w:t>
            </w:r>
            <w:r w:rsidR="00FE6CD1">
              <w:rPr>
                <w:szCs w:val="28"/>
              </w:rPr>
              <w:t>9.3.1.1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8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иды загрязнений окружающей среды</w:t>
            </w:r>
          </w:p>
        </w:tc>
        <w:tc>
          <w:tcPr>
            <w:tcW w:w="4784" w:type="dxa"/>
          </w:tcPr>
          <w:p w:rsidR="00867250" w:rsidRPr="004E2189" w:rsidRDefault="00867250" w:rsidP="00867250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  <w:tr w:rsidR="00867250" w:rsidTr="0072597B">
        <w:tc>
          <w:tcPr>
            <w:tcW w:w="959" w:type="dxa"/>
          </w:tcPr>
          <w:p w:rsidR="00867250" w:rsidRPr="007A3016" w:rsidRDefault="00867250" w:rsidP="00F925E2">
            <w:r w:rsidRPr="007A3016">
              <w:t>19</w:t>
            </w:r>
          </w:p>
        </w:tc>
        <w:tc>
          <w:tcPr>
            <w:tcW w:w="3969" w:type="dxa"/>
          </w:tcPr>
          <w:p w:rsidR="00867250" w:rsidRPr="007A3016" w:rsidRDefault="00867250" w:rsidP="00F925E2">
            <w:r>
              <w:t>Возможные чрезвычайные ситуации</w:t>
            </w:r>
          </w:p>
        </w:tc>
        <w:tc>
          <w:tcPr>
            <w:tcW w:w="4784" w:type="dxa"/>
          </w:tcPr>
          <w:p w:rsidR="00867250" w:rsidRPr="004E2189" w:rsidRDefault="00867250" w:rsidP="004A2A1B">
            <w:pPr>
              <w:spacing w:line="0" w:lineRule="atLeast"/>
              <w:rPr>
                <w:szCs w:val="28"/>
              </w:rPr>
            </w:pPr>
            <w:r>
              <w:rPr>
                <w:szCs w:val="28"/>
              </w:rPr>
              <w:t>См. рис. 2</w:t>
            </w:r>
          </w:p>
        </w:tc>
      </w:tr>
    </w:tbl>
    <w:p w:rsidR="007A3016" w:rsidRPr="00F925E2" w:rsidRDefault="007A3016" w:rsidP="00F925E2"/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5" w:name="_Toc417380448"/>
      <w:r>
        <w:t>Перечень нормативных документов</w:t>
      </w:r>
      <w:bookmarkEnd w:id="35"/>
    </w:p>
    <w:p w:rsidR="00867250" w:rsidRDefault="00867250" w:rsidP="00EB21F4"/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</w:tabs>
        <w:ind w:left="0" w:firstLine="567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ым машинам и организации работы. 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lastRenderedPageBreak/>
        <w:t xml:space="preserve">«Руководство по гигиенической оценке факторов рабочей среды  и трудовых процессов. Критерии и классификация условий труда». </w:t>
      </w:r>
      <w:proofErr w:type="gramStart"/>
      <w:r w:rsidRPr="00924149">
        <w:t>Р</w:t>
      </w:r>
      <w:proofErr w:type="gramEnd"/>
      <w:r w:rsidRPr="00924149">
        <w:t> 2.2.2006-05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3-83.ССБТ. Шум. Общие требования безопасности. М.: Изд-во стандартов.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4-91.ССБТ. Пожарная безопасность. Общие требован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ля. М.: Изд-во стандартов, 1998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ия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ов. М.: Изд-во стандартов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Правила устройства электроустановок. М.: Энергия, 1987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Общесоюзные нормы технологического проектирования ОНТП 24-86., М.: МВД СССР, 198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.01.02-85. Противопожарные нормы. М.: Стройиздат,198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Pr="00924149">
        <w:t xml:space="preserve">ха. М.: </w:t>
      </w:r>
      <w:proofErr w:type="spellStart"/>
      <w:r w:rsidRPr="00924149">
        <w:t>Стройиздат</w:t>
      </w:r>
      <w:proofErr w:type="spellEnd"/>
      <w:r w:rsidRPr="00924149">
        <w:t>, 1988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оектирования. М.: </w:t>
      </w:r>
      <w:proofErr w:type="spellStart"/>
      <w:r w:rsidRPr="00924149">
        <w:t>Энерго</w:t>
      </w:r>
      <w:proofErr w:type="spellEnd"/>
      <w:r w:rsidRPr="00924149">
        <w:t>, 1996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proofErr w:type="gramStart"/>
      <w:r w:rsidRPr="00924149">
        <w:lastRenderedPageBreak/>
        <w:t>Р</w:t>
      </w:r>
      <w:proofErr w:type="gramEnd"/>
      <w:r w:rsidRPr="00924149">
        <w:t xml:space="preserve"> 2.2.013-94. Гигиена труда. М.: Госкомсанэпиднадзор России, 1994.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 xml:space="preserve">Правила пожарной безопасности в Российской Федерации – ППБ 01 03. </w:t>
      </w:r>
    </w:p>
    <w:p w:rsidR="000070A8" w:rsidRPr="00924149" w:rsidRDefault="000070A8" w:rsidP="000070A8">
      <w:pPr>
        <w:pStyle w:val="a"/>
        <w:numPr>
          <w:ilvl w:val="0"/>
          <w:numId w:val="3"/>
        </w:numPr>
        <w:tabs>
          <w:tab w:val="clear" w:pos="1287"/>
          <w:tab w:val="num" w:pos="0"/>
          <w:tab w:val="left" w:pos="851"/>
          <w:tab w:val="left" w:pos="1134"/>
        </w:tabs>
        <w:ind w:left="0" w:firstLine="567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36" w:name="_Toc417380449"/>
      <w:r>
        <w:t xml:space="preserve">Анализ </w:t>
      </w:r>
      <w:r w:rsidR="00285EC2">
        <w:t>потенциальных опасностей</w:t>
      </w:r>
      <w:bookmarkEnd w:id="36"/>
    </w:p>
    <w:p w:rsidR="00285EC2" w:rsidRDefault="00285EC2" w:rsidP="00F925E2"/>
    <w:p w:rsidR="00F925E2" w:rsidRDefault="00285EC2" w:rsidP="006950B5">
      <w:pPr>
        <w:spacing w:line="360" w:lineRule="auto"/>
        <w:ind w:firstLine="708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>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6950B5">
      <w:pPr>
        <w:spacing w:line="360" w:lineRule="auto"/>
        <w:ind w:firstLine="708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6950B5">
      <w:pPr>
        <w:spacing w:line="360" w:lineRule="auto"/>
        <w:ind w:firstLine="708"/>
      </w:pPr>
      <w:r>
        <w:t>Следуя аксиоме логично предположить, что процесс проектирования дипломного проекта также таит в себе ряд опасностей. В своем большинстве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6950B5">
      <w:pPr>
        <w:spacing w:line="360" w:lineRule="auto"/>
        <w:ind w:firstLine="708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3.1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90254">
        <w:object w:dxaOrig="9765" w:dyaOrig="13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74.7pt;height:643.8pt" o:ole="">
            <v:imagedata r:id="rId10" o:title=""/>
          </v:shape>
          <o:OLEObject Type="Embed" ProgID="Visio.Drawing.11" ShapeID="_x0000_i1026" DrawAspect="Content" ObjectID="_1491159973" r:id="rId11"/>
        </w:object>
      </w:r>
    </w:p>
    <w:p w:rsidR="00285EC2" w:rsidRDefault="004A2A1B" w:rsidP="004A2A1B">
      <w:pPr>
        <w:jc w:val="center"/>
      </w:pPr>
      <w:r>
        <w:t>Рисунок 9.3.1.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37" w:name="_Toc417380450"/>
      <w:r>
        <w:lastRenderedPageBreak/>
        <w:t>Ана</w:t>
      </w:r>
      <w:r w:rsidR="00F925E2">
        <w:t>лиз вредных и опасных производственных факторов</w:t>
      </w:r>
      <w:bookmarkEnd w:id="37"/>
    </w:p>
    <w:p w:rsidR="00F925E2" w:rsidRDefault="00F925E2" w:rsidP="00F925E2">
      <w:pPr>
        <w:pStyle w:val="a4"/>
        <w:ind w:left="1080"/>
      </w:pPr>
    </w:p>
    <w:p w:rsidR="004A2A1B" w:rsidRDefault="004A2A1B" w:rsidP="003F2D20">
      <w:pPr>
        <w:spacing w:line="360" w:lineRule="auto"/>
        <w:ind w:firstLine="709"/>
      </w:pPr>
      <w:r>
        <w:t xml:space="preserve">В процессе трудовой деятельности </w:t>
      </w:r>
      <w:r w:rsidR="003F2D20">
        <w:t>человек может подвергаться вредным и опасным производственным факторам. При этом вредные факторы вызывают заболевания, а опасные травмы.</w:t>
      </w:r>
    </w:p>
    <w:p w:rsidR="003F2D20" w:rsidRDefault="003F2D20" w:rsidP="003F2D20">
      <w:pPr>
        <w:spacing w:line="360" w:lineRule="auto"/>
        <w:ind w:firstLine="709"/>
      </w:pPr>
      <w:r>
        <w:t xml:space="preserve">Согласно ГОСТ 12.0.003-74 производственные факторы подразделяются на четыре группы: физические, химические, биологические и психофизиологические. На рисунке 9.3.1.1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426FD3" w:rsidP="00426FD3">
      <w:pPr>
        <w:spacing w:line="360" w:lineRule="auto"/>
      </w:pPr>
      <w:r>
        <w:object w:dxaOrig="11623" w:dyaOrig="10103">
          <v:shape id="_x0000_i1025" type="#_x0000_t75" style="width:474.7pt;height:412.75pt" o:ole="">
            <v:imagedata r:id="rId12" o:title=""/>
          </v:shape>
          <o:OLEObject Type="Embed" ProgID="Visio.Drawing.11" ShapeID="_x0000_i1025" DrawAspect="Content" ObjectID="_1491159974" r:id="rId13"/>
        </w:object>
      </w:r>
    </w:p>
    <w:p w:rsidR="003F2D20" w:rsidRPr="004A2A1B" w:rsidRDefault="00426FD3" w:rsidP="00426FD3">
      <w:pPr>
        <w:spacing w:line="360" w:lineRule="auto"/>
        <w:ind w:firstLine="709"/>
        <w:jc w:val="center"/>
      </w:pPr>
      <w:r>
        <w:t>Рисунок 9.3.1.1. Классификация опасных и вредных производственных факторов</w:t>
      </w:r>
    </w:p>
    <w:p w:rsidR="007F4B9D" w:rsidRDefault="00B90254" w:rsidP="008F7412">
      <w:pPr>
        <w:spacing w:line="360" w:lineRule="auto"/>
        <w:ind w:firstLine="708"/>
      </w:pPr>
      <w:r>
        <w:lastRenderedPageBreak/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8F7412">
      <w:pPr>
        <w:spacing w:line="360" w:lineRule="auto"/>
        <w:ind w:firstLine="708"/>
      </w:pPr>
      <w:r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="008F7412" w:rsidRPr="008F7412">
        <w:t>;</w:t>
      </w:r>
    </w:p>
    <w:p w:rsid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Э</w:t>
      </w:r>
      <w:r w:rsidR="008F7412">
        <w:t>м</w:t>
      </w:r>
      <w:r w:rsidR="007F4B9D">
        <w:t>оциональные перегрузки, когда обнаруженная проблема или поставленная задача требует немедленного решения</w:t>
      </w:r>
      <w:r w:rsidR="007F4B9D" w:rsidRPr="007F4B9D">
        <w:t>;</w:t>
      </w:r>
    </w:p>
    <w:p w:rsidR="007F4B9D" w:rsidRP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М</w:t>
      </w:r>
      <w:r w:rsidR="007F4B9D">
        <w:t>онотонность труда, если процесс разработки однообразен</w:t>
      </w:r>
      <w:r w:rsidR="007F4B9D" w:rsidRPr="007F4B9D">
        <w:t>;</w:t>
      </w:r>
    </w:p>
    <w:p w:rsidR="007F4B9D" w:rsidRDefault="009E6608" w:rsidP="008F7412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7F4B9D">
      <w:pPr>
        <w:spacing w:line="360" w:lineRule="auto"/>
        <w:ind w:firstLine="567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7F4B9D">
      <w:pPr>
        <w:spacing w:line="360" w:lineRule="auto"/>
      </w:pPr>
      <w:r>
        <w:tab/>
        <w:t xml:space="preserve">Физические факторы </w:t>
      </w:r>
      <w:r w:rsidR="009E6608">
        <w:t xml:space="preserve">также </w:t>
      </w:r>
      <w:r>
        <w:t xml:space="preserve">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 несколько:</w:t>
      </w:r>
    </w:p>
    <w:p w:rsidR="009E6608" w:rsidRDefault="009E6608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Пыль на рабочем месте.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9E6608">
        <w:t>;</w:t>
      </w:r>
    </w:p>
    <w:p w:rsidR="009E6608" w:rsidRPr="009E6608" w:rsidRDefault="009E6608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Недостаточная освещенность</w:t>
      </w:r>
      <w:r w:rsidR="00F82E5C">
        <w:t xml:space="preserve"> или излишняя яркость экрана</w:t>
      </w:r>
      <w:r>
        <w:t>. Вызывает перенапряжение глаз, что в итоге приводит к сильному ухудшению зрения</w:t>
      </w:r>
      <w:r w:rsidRPr="009E6608">
        <w:t>;</w:t>
      </w:r>
    </w:p>
    <w:p w:rsidR="009E6608" w:rsidRPr="00F82E5C" w:rsidRDefault="00F82E5C" w:rsidP="009E6608">
      <w:pPr>
        <w:pStyle w:val="a4"/>
        <w:numPr>
          <w:ilvl w:val="0"/>
          <w:numId w:val="4"/>
        </w:numPr>
        <w:tabs>
          <w:tab w:val="left" w:pos="993"/>
        </w:tabs>
        <w:spacing w:line="360" w:lineRule="auto"/>
        <w:ind w:left="567" w:firstLine="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426FD3" w:rsidP="00F925E2">
      <w:pPr>
        <w:pStyle w:val="a4"/>
        <w:ind w:left="1080"/>
      </w:pP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lastRenderedPageBreak/>
        <w:t>Гигиенические требования к организации рабочего места</w:t>
      </w:r>
    </w:p>
    <w:p w:rsidR="008F1F9E" w:rsidRDefault="008F1F9E" w:rsidP="008F1F9E"/>
    <w:p w:rsidR="008F1F9E" w:rsidRDefault="00FA4A88" w:rsidP="00FA4A88">
      <w:pPr>
        <w:spacing w:line="360" w:lineRule="auto"/>
        <w:ind w:firstLine="708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 xml:space="preserve">ям, описанных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При выборе рабочего места, оборудованного компьютером, предпочтение следует отдавать помещениям, ориентирова</w:t>
      </w:r>
      <w:r w:rsidR="00264F3C">
        <w:rPr>
          <w:rFonts w:ascii="Times New Roman" w:hAnsi="Times New Roman" w:cs="Times New Roman"/>
          <w:sz w:val="28"/>
          <w:szCs w:val="28"/>
        </w:rPr>
        <w:t>нным на север или северо-восток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  <w:r w:rsidRPr="003260E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Не допускается оборудовать рабочее место   для работы с ПК   в помещ</w:t>
      </w:r>
      <w:r w:rsidRPr="003260E1">
        <w:rPr>
          <w:rFonts w:ascii="Times New Roman" w:hAnsi="Times New Roman" w:cs="Times New Roman"/>
          <w:sz w:val="28"/>
          <w:szCs w:val="28"/>
        </w:rPr>
        <w:t>е</w:t>
      </w:r>
      <w:r w:rsidRPr="003260E1">
        <w:rPr>
          <w:rFonts w:ascii="Times New Roman" w:hAnsi="Times New Roman" w:cs="Times New Roman"/>
          <w:sz w:val="28"/>
          <w:szCs w:val="28"/>
        </w:rPr>
        <w:t>ниях, расположенных в цо</w:t>
      </w:r>
      <w:r w:rsidR="00264F3C">
        <w:rPr>
          <w:rFonts w:ascii="Times New Roman" w:hAnsi="Times New Roman" w:cs="Times New Roman"/>
          <w:sz w:val="28"/>
          <w:szCs w:val="28"/>
        </w:rPr>
        <w:t>кольных и подвальных помещениях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Pr="003260E1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3260E1">
        <w:rPr>
          <w:rFonts w:ascii="Times New Roman" w:hAnsi="Times New Roman" w:cs="Times New Roman"/>
          <w:sz w:val="28"/>
          <w:szCs w:val="28"/>
        </w:rPr>
        <w:t>Площадь на одно рабочее место с ПК на базе электронно-лучевой трубк</w:t>
      </w:r>
      <w:r>
        <w:rPr>
          <w:rFonts w:ascii="Times New Roman" w:hAnsi="Times New Roman" w:cs="Times New Roman"/>
          <w:sz w:val="28"/>
          <w:szCs w:val="28"/>
        </w:rPr>
        <w:t>и должна составлять не менее 6 м</w:t>
      </w:r>
      <w:proofErr w:type="gramStart"/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proofErr w:type="gramEnd"/>
      <w:r w:rsidRPr="003260E1">
        <w:rPr>
          <w:rFonts w:ascii="Times New Roman" w:hAnsi="Times New Roman" w:cs="Times New Roman"/>
          <w:sz w:val="28"/>
          <w:szCs w:val="28"/>
        </w:rPr>
        <w:t>,  а при работе с жидкокристаллическими (плазменными) мониторами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3260E1">
        <w:rPr>
          <w:rFonts w:ascii="Times New Roman" w:hAnsi="Times New Roman" w:cs="Times New Roman"/>
          <w:sz w:val="28"/>
          <w:szCs w:val="28"/>
        </w:rPr>
        <w:t xml:space="preserve"> 4,5</w:t>
      </w:r>
      <w:r>
        <w:rPr>
          <w:rFonts w:ascii="Times New Roman" w:hAnsi="Times New Roman" w:cs="Times New Roman"/>
          <w:sz w:val="28"/>
          <w:szCs w:val="28"/>
        </w:rPr>
        <w:t xml:space="preserve"> м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8C44EE">
        <w:rPr>
          <w:rFonts w:ascii="Times New Roman" w:hAnsi="Times New Roman" w:cs="Times New Roman"/>
          <w:sz w:val="28"/>
          <w:szCs w:val="28"/>
        </w:rPr>
        <w:t>Р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</w:t>
      </w:r>
      <w:r w:rsidRPr="008C44EE">
        <w:rPr>
          <w:rFonts w:ascii="Times New Roman" w:hAnsi="Times New Roman" w:cs="Times New Roman"/>
          <w:sz w:val="28"/>
          <w:szCs w:val="28"/>
        </w:rPr>
        <w:t>е</w:t>
      </w:r>
      <w:r w:rsidR="00264F3C">
        <w:rPr>
          <w:rFonts w:ascii="Times New Roman" w:hAnsi="Times New Roman" w:cs="Times New Roman"/>
          <w:sz w:val="28"/>
          <w:szCs w:val="28"/>
        </w:rPr>
        <w:t>ва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Pr="002F153C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В целях защиты от прямых солнечных лучей на окнах должны быть сол</w:t>
      </w:r>
      <w:r w:rsidRPr="002F153C">
        <w:rPr>
          <w:rFonts w:ascii="Times New Roman" w:hAnsi="Times New Roman" w:cs="Times New Roman"/>
          <w:sz w:val="28"/>
          <w:szCs w:val="28"/>
        </w:rPr>
        <w:t>н</w:t>
      </w:r>
      <w:r w:rsidRPr="002F153C">
        <w:rPr>
          <w:rFonts w:ascii="Times New Roman" w:hAnsi="Times New Roman" w:cs="Times New Roman"/>
          <w:sz w:val="28"/>
          <w:szCs w:val="28"/>
        </w:rPr>
        <w:t>цезащитные жалюзи или однотонные шторы из плотной ткани, которые выполняют и функцию звукопоглощения. Цвет штор должен гармонир</w:t>
      </w:r>
      <w:r w:rsidRPr="002F153C">
        <w:rPr>
          <w:rFonts w:ascii="Times New Roman" w:hAnsi="Times New Roman" w:cs="Times New Roman"/>
          <w:sz w:val="28"/>
          <w:szCs w:val="28"/>
        </w:rPr>
        <w:t>о</w:t>
      </w:r>
      <w:r w:rsidRPr="002F153C">
        <w:rPr>
          <w:rFonts w:ascii="Times New Roman" w:hAnsi="Times New Roman" w:cs="Times New Roman"/>
          <w:sz w:val="28"/>
          <w:szCs w:val="28"/>
        </w:rPr>
        <w:t>вать с цветом стен, ширина занавесей в 2 раза больше ширины окна, для того чт</w:t>
      </w:r>
      <w:r w:rsidRPr="002F153C">
        <w:rPr>
          <w:rFonts w:ascii="Times New Roman" w:hAnsi="Times New Roman" w:cs="Times New Roman"/>
          <w:sz w:val="28"/>
          <w:szCs w:val="28"/>
        </w:rPr>
        <w:t>о</w:t>
      </w:r>
      <w:r w:rsidRPr="002F153C">
        <w:rPr>
          <w:rFonts w:ascii="Times New Roman" w:hAnsi="Times New Roman" w:cs="Times New Roman"/>
          <w:sz w:val="28"/>
          <w:szCs w:val="28"/>
        </w:rPr>
        <w:t>бы их</w:t>
      </w:r>
      <w:r w:rsidR="00264F3C">
        <w:rPr>
          <w:rFonts w:ascii="Times New Roman" w:hAnsi="Times New Roman" w:cs="Times New Roman"/>
          <w:sz w:val="28"/>
          <w:szCs w:val="28"/>
        </w:rPr>
        <w:t xml:space="preserve"> можно было повесить в складки</w:t>
      </w:r>
      <w:r w:rsidR="00264F3C" w:rsidRPr="00264F3C">
        <w:rPr>
          <w:rFonts w:ascii="Times New Roman" w:hAnsi="Times New Roman" w:cs="Times New Roman"/>
          <w:sz w:val="28"/>
          <w:szCs w:val="28"/>
        </w:rPr>
        <w:t>;</w:t>
      </w:r>
    </w:p>
    <w:p w:rsidR="008C44EE" w:rsidRDefault="008C44EE" w:rsidP="00B808CC">
      <w:pPr>
        <w:pStyle w:val="ConsPlusNormal"/>
        <w:widowControl/>
        <w:numPr>
          <w:ilvl w:val="0"/>
          <w:numId w:val="5"/>
        </w:numPr>
        <w:tabs>
          <w:tab w:val="clear" w:pos="927"/>
          <w:tab w:val="num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В помещении  проводится ежедневная влажная уборка, включая уборку пыли с экранов мониторов, столов, подоконников, а также  систематич</w:t>
      </w:r>
      <w:r w:rsidRPr="002F153C">
        <w:rPr>
          <w:rFonts w:ascii="Times New Roman" w:hAnsi="Times New Roman" w:cs="Times New Roman"/>
          <w:sz w:val="28"/>
          <w:szCs w:val="28"/>
        </w:rPr>
        <w:t>е</w:t>
      </w:r>
      <w:r w:rsidRPr="002F153C">
        <w:rPr>
          <w:rFonts w:ascii="Times New Roman" w:hAnsi="Times New Roman" w:cs="Times New Roman"/>
          <w:sz w:val="28"/>
          <w:szCs w:val="28"/>
        </w:rPr>
        <w:t>ское проветривание после каждого часа работы.</w:t>
      </w:r>
    </w:p>
    <w:p w:rsidR="00B808C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структивные особенности рабочего места должны удовлетворять следующим правилам:</w:t>
      </w:r>
    </w:p>
    <w:p w:rsidR="00B808CC" w:rsidRPr="002F153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 xml:space="preserve">Экран монитора должен находиться от глаз пользователя на расстоянии не менее 50 см (оптимально 60 - 70 см). Уровень глаз должен приходиться </w:t>
      </w:r>
      <w:r w:rsidRPr="002F153C">
        <w:rPr>
          <w:rFonts w:ascii="Times New Roman" w:hAnsi="Times New Roman" w:cs="Times New Roman"/>
          <w:sz w:val="28"/>
          <w:szCs w:val="28"/>
        </w:rPr>
        <w:lastRenderedPageBreak/>
        <w:t>на центр или 2/3 высоты экрана. Следовательно, работа за одним монитором 2-х и более человек недопустима.</w:t>
      </w:r>
    </w:p>
    <w:p w:rsidR="00B808CC" w:rsidRPr="002F153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Конструкция рабочего места (стола, стула, кресла и т.п.) должна обесп</w:t>
      </w:r>
      <w:r w:rsidRPr="002F153C">
        <w:rPr>
          <w:rFonts w:ascii="Times New Roman" w:hAnsi="Times New Roman" w:cs="Times New Roman"/>
          <w:sz w:val="28"/>
          <w:szCs w:val="28"/>
        </w:rPr>
        <w:t>е</w:t>
      </w:r>
      <w:r w:rsidRPr="002F153C">
        <w:rPr>
          <w:rFonts w:ascii="Times New Roman" w:hAnsi="Times New Roman" w:cs="Times New Roman"/>
          <w:sz w:val="28"/>
          <w:szCs w:val="28"/>
        </w:rPr>
        <w:t>чивать поддержание рациональной рабочей позы - корпус выпрямлен, с</w:t>
      </w:r>
      <w:r w:rsidRPr="002F153C">
        <w:rPr>
          <w:rFonts w:ascii="Times New Roman" w:hAnsi="Times New Roman" w:cs="Times New Roman"/>
          <w:sz w:val="28"/>
          <w:szCs w:val="28"/>
        </w:rPr>
        <w:t>о</w:t>
      </w:r>
      <w:r w:rsidRPr="002F153C">
        <w:rPr>
          <w:rFonts w:ascii="Times New Roman" w:hAnsi="Times New Roman" w:cs="Times New Roman"/>
          <w:sz w:val="28"/>
          <w:szCs w:val="28"/>
        </w:rPr>
        <w:t>хранены естественные изгибы позвоночного столба, голова слегка накл</w:t>
      </w:r>
      <w:r w:rsidRPr="002F153C">
        <w:rPr>
          <w:rFonts w:ascii="Times New Roman" w:hAnsi="Times New Roman" w:cs="Times New Roman"/>
          <w:sz w:val="28"/>
          <w:szCs w:val="28"/>
        </w:rPr>
        <w:t>о</w:t>
      </w:r>
      <w:r w:rsidRPr="002F153C">
        <w:rPr>
          <w:rFonts w:ascii="Times New Roman" w:hAnsi="Times New Roman" w:cs="Times New Roman"/>
          <w:sz w:val="28"/>
          <w:szCs w:val="28"/>
        </w:rPr>
        <w:t>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изить напряжение мышц шейно-плечевой области, мышц спины и предупредить развитие утомления.</w:t>
      </w:r>
    </w:p>
    <w:p w:rsidR="00B808C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 w:rsidRPr="002F153C">
        <w:rPr>
          <w:rFonts w:ascii="Times New Roman" w:hAnsi="Times New Roman" w:cs="Times New Roman"/>
          <w:sz w:val="28"/>
          <w:szCs w:val="28"/>
        </w:rPr>
        <w:t>Р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 иметь надежную фи</w:t>
      </w:r>
      <w:r w:rsidRPr="002F153C">
        <w:rPr>
          <w:rFonts w:ascii="Times New Roman" w:hAnsi="Times New Roman" w:cs="Times New Roman"/>
          <w:sz w:val="28"/>
          <w:szCs w:val="28"/>
        </w:rPr>
        <w:t>к</w:t>
      </w:r>
      <w:r w:rsidRPr="002F153C">
        <w:rPr>
          <w:rFonts w:ascii="Times New Roman" w:hAnsi="Times New Roman" w:cs="Times New Roman"/>
          <w:sz w:val="28"/>
          <w:szCs w:val="28"/>
        </w:rPr>
        <w:t>сацию.</w:t>
      </w:r>
    </w:p>
    <w:p w:rsidR="00B808CC" w:rsidRDefault="00B808CC" w:rsidP="00B808CC">
      <w:pPr>
        <w:pStyle w:val="ConsPlusNormal"/>
        <w:widowControl/>
        <w:numPr>
          <w:ilvl w:val="0"/>
          <w:numId w:val="8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F153C">
        <w:rPr>
          <w:rFonts w:ascii="Times New Roman" w:hAnsi="Times New Roman" w:cs="Times New Roman"/>
          <w:sz w:val="28"/>
          <w:szCs w:val="28"/>
        </w:rPr>
        <w:t xml:space="preserve">При наличии высокого стола и стула, не соответствующих росту </w:t>
      </w:r>
      <w:r>
        <w:rPr>
          <w:rFonts w:ascii="Times New Roman" w:hAnsi="Times New Roman" w:cs="Times New Roman"/>
          <w:sz w:val="28"/>
          <w:szCs w:val="28"/>
        </w:rPr>
        <w:t>работника</w:t>
      </w:r>
      <w:r w:rsidRPr="002F153C">
        <w:rPr>
          <w:rFonts w:ascii="Times New Roman" w:hAnsi="Times New Roman" w:cs="Times New Roman"/>
          <w:sz w:val="28"/>
          <w:szCs w:val="28"/>
        </w:rPr>
        <w:t>, следует использовать регулируемую по высоте подставку для ног.</w:t>
      </w:r>
      <w:proofErr w:type="gramEnd"/>
    </w:p>
    <w:p w:rsidR="00264F3C" w:rsidRDefault="00B808CC" w:rsidP="00264F3C">
      <w:pPr>
        <w:pStyle w:val="ConsPlusNormal"/>
        <w:widowControl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ым</w:t>
      </w:r>
      <w:r w:rsidR="00264F3C">
        <w:rPr>
          <w:rFonts w:ascii="Times New Roman" w:hAnsi="Times New Roman" w:cs="Times New Roman"/>
          <w:sz w:val="28"/>
          <w:szCs w:val="28"/>
        </w:rPr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264F3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озможность изменения</w:t>
      </w:r>
      <w:r w:rsidRPr="00264F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гла поворота в горизонтальной и вертикальной плоскостях с фиксацией в удобном для пользователя положении.</w:t>
      </w:r>
      <w:proofErr w:type="gramEnd"/>
    </w:p>
    <w:p w:rsidR="00264F3C" w:rsidRDefault="00264F3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регулировки яркости и контрастности матрицы экрана.</w:t>
      </w:r>
    </w:p>
    <w:p w:rsidR="00264F3C" w:rsidRDefault="00B808CC" w:rsidP="00B808CC">
      <w:pPr>
        <w:pStyle w:val="ConsPlusNormal"/>
        <w:widowControl/>
        <w:numPr>
          <w:ilvl w:val="0"/>
          <w:numId w:val="6"/>
        </w:numPr>
        <w:tabs>
          <w:tab w:val="left" w:pos="851"/>
        </w:tabs>
        <w:spacing w:line="36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264F3C">
        <w:rPr>
          <w:rFonts w:ascii="Times New Roman" w:hAnsi="Times New Roman" w:cs="Times New Roman"/>
          <w:sz w:val="28"/>
          <w:szCs w:val="28"/>
        </w:rPr>
        <w:t xml:space="preserve">оверхность экрана </w:t>
      </w:r>
      <w:r>
        <w:rPr>
          <w:rFonts w:ascii="Times New Roman" w:hAnsi="Times New Roman" w:cs="Times New Roman"/>
          <w:sz w:val="28"/>
          <w:szCs w:val="28"/>
        </w:rPr>
        <w:t xml:space="preserve">должна </w:t>
      </w:r>
      <w:r w:rsidR="00264F3C">
        <w:rPr>
          <w:rFonts w:ascii="Times New Roman" w:hAnsi="Times New Roman" w:cs="Times New Roman"/>
          <w:sz w:val="28"/>
          <w:szCs w:val="28"/>
        </w:rPr>
        <w:t>бы</w:t>
      </w:r>
      <w:r>
        <w:rPr>
          <w:rFonts w:ascii="Times New Roman" w:hAnsi="Times New Roman" w:cs="Times New Roman"/>
          <w:sz w:val="28"/>
          <w:szCs w:val="28"/>
        </w:rPr>
        <w:t>ть</w:t>
      </w:r>
      <w:r w:rsidR="00264F3C">
        <w:rPr>
          <w:rFonts w:ascii="Times New Roman" w:hAnsi="Times New Roman" w:cs="Times New Roman"/>
          <w:sz w:val="28"/>
          <w:szCs w:val="28"/>
        </w:rPr>
        <w:t xml:space="preserve"> матовой, </w:t>
      </w:r>
      <w:r>
        <w:rPr>
          <w:rFonts w:ascii="Times New Roman" w:hAnsi="Times New Roman" w:cs="Times New Roman"/>
          <w:sz w:val="28"/>
          <w:szCs w:val="28"/>
        </w:rPr>
        <w:t>что позволит избежать появления бликов.</w:t>
      </w:r>
    </w:p>
    <w:p w:rsidR="00B808CC" w:rsidRDefault="00B808CC" w:rsidP="00B808CC">
      <w:pPr>
        <w:pStyle w:val="ConsPlusNormal"/>
        <w:widowControl/>
        <w:tabs>
          <w:tab w:val="left" w:pos="851"/>
        </w:tabs>
        <w:spacing w:line="360" w:lineRule="auto"/>
        <w:ind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процессе работы за ПВЭМ необходимо строго соблюдать режим труда и отдыха</w:t>
      </w:r>
      <w:r w:rsidR="00DD51DC">
        <w:rPr>
          <w:rFonts w:ascii="Times New Roman" w:hAnsi="Times New Roman" w:cs="Times New Roman"/>
          <w:sz w:val="28"/>
          <w:szCs w:val="28"/>
        </w:rPr>
        <w:t xml:space="preserve">. Максимальная непрерывная продолжительность работы за компьютером не должна составлять более 40 минут, после прохождения, </w:t>
      </w:r>
      <w:r w:rsidR="00DD51DC">
        <w:rPr>
          <w:rFonts w:ascii="Times New Roman" w:hAnsi="Times New Roman" w:cs="Times New Roman"/>
          <w:sz w:val="28"/>
          <w:szCs w:val="28"/>
        </w:rPr>
        <w:lastRenderedPageBreak/>
        <w:t>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Микроклимат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ind w:left="1080"/>
        <w:rPr>
          <w:rFonts w:eastAsiaTheme="majorEastAsia"/>
        </w:rPr>
      </w:pPr>
    </w:p>
    <w:p w:rsidR="00DD51DC" w:rsidRPr="001605B7" w:rsidRDefault="00DD51DC" w:rsidP="00652764">
      <w:pPr>
        <w:shd w:val="clear" w:color="auto" w:fill="FFFFFF"/>
        <w:spacing w:line="360" w:lineRule="auto"/>
        <w:ind w:firstLine="708"/>
        <w:rPr>
          <w:color w:val="000000"/>
          <w:szCs w:val="28"/>
        </w:rPr>
      </w:pPr>
      <w:r w:rsidRPr="001605B7">
        <w:rPr>
          <w:color w:val="000000"/>
          <w:szCs w:val="28"/>
        </w:rPr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652764">
      <w:pPr>
        <w:pStyle w:val="a4"/>
        <w:spacing w:line="360" w:lineRule="auto"/>
        <w:ind w:left="0" w:firstLine="708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5019C9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Т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>
        <w:rPr>
          <w:bCs/>
          <w:iCs/>
          <w:szCs w:val="28"/>
        </w:rPr>
        <w:t xml:space="preserve">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 w:rsidRPr="00652764">
        <w:rPr>
          <w:bCs/>
          <w:iCs/>
          <w:szCs w:val="28"/>
        </w:rPr>
        <w:t>;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bCs/>
          <w:iCs/>
          <w:szCs w:val="28"/>
        </w:rPr>
        <w:t>Допуск температурных колебаний должен быть не более 4%</w:t>
      </w:r>
      <w:r w:rsidRPr="00652764">
        <w:rPr>
          <w:bCs/>
          <w:iCs/>
          <w:szCs w:val="28"/>
        </w:rPr>
        <w:t>;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Подвижность воздуха – от 0,1 до 0,2 м/</w:t>
      </w:r>
      <w:proofErr w:type="gramStart"/>
      <w:r>
        <w:rPr>
          <w:rFonts w:eastAsiaTheme="majorEastAsia"/>
        </w:rPr>
        <w:t>с</w:t>
      </w:r>
      <w:proofErr w:type="gramEnd"/>
      <w:r w:rsidRPr="00652764">
        <w:rPr>
          <w:rFonts w:eastAsiaTheme="majorEastAsia"/>
        </w:rPr>
        <w:t>;</w:t>
      </w:r>
    </w:p>
    <w:p w:rsidR="00652764" w:rsidRP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В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652764" w:rsidP="00D337A0">
      <w:pPr>
        <w:pStyle w:val="a4"/>
        <w:numPr>
          <w:ilvl w:val="0"/>
          <w:numId w:val="9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Недопустимость запыленности и загазованности воздуха.</w:t>
      </w:r>
    </w:p>
    <w:p w:rsidR="00D337A0" w:rsidRDefault="00652764" w:rsidP="00D337A0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D337A0" w:rsidP="00D337A0">
      <w:pPr>
        <w:pStyle w:val="a4"/>
        <w:numPr>
          <w:ilvl w:val="0"/>
          <w:numId w:val="10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С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D337A0" w:rsidP="00D337A0">
      <w:pPr>
        <w:pStyle w:val="a4"/>
        <w:numPr>
          <w:ilvl w:val="0"/>
          <w:numId w:val="10"/>
        </w:numPr>
        <w:tabs>
          <w:tab w:val="left" w:pos="851"/>
        </w:tabs>
        <w:spacing w:line="360" w:lineRule="auto"/>
        <w:ind w:left="426" w:firstLine="0"/>
        <w:rPr>
          <w:rFonts w:eastAsiaTheme="majorEastAsia"/>
        </w:rPr>
      </w:pPr>
      <w:r>
        <w:rPr>
          <w:rFonts w:eastAsiaTheme="majorEastAsia"/>
        </w:rPr>
        <w:t>Н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D337A0" w:rsidP="00D337A0">
      <w:pPr>
        <w:ind w:left="708"/>
        <w:rPr>
          <w:rFonts w:eastAsiaTheme="majorEastAsia"/>
        </w:rPr>
      </w:pPr>
    </w:p>
    <w:p w:rsidR="00D337A0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lastRenderedPageBreak/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051B1F" w:rsidP="00960D1F">
      <w:pPr>
        <w:spacing w:line="360" w:lineRule="auto"/>
        <w:ind w:firstLine="708"/>
      </w:pPr>
      <w:r>
        <w:rPr>
          <w:rFonts w:eastAsiaTheme="majorEastAsia"/>
        </w:rPr>
        <w:t>Искусственное освещение – это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573121" w:rsidRDefault="00573121" w:rsidP="00960D1F">
      <w:pPr>
        <w:spacing w:line="360" w:lineRule="auto"/>
        <w:ind w:firstLine="708"/>
      </w:pPr>
      <w:r>
        <w:t>Единицей измерения освещенности помещения является «люкс». Требования к величине освещенности отображены в таблице 9.3.1.3.1.</w:t>
      </w:r>
    </w:p>
    <w:p w:rsidR="00000347" w:rsidRDefault="00000347" w:rsidP="00960D1F">
      <w:pPr>
        <w:spacing w:line="360" w:lineRule="auto"/>
        <w:ind w:firstLine="708"/>
      </w:pPr>
    </w:p>
    <w:p w:rsidR="00573121" w:rsidRDefault="00573121" w:rsidP="00960D1F">
      <w:pPr>
        <w:spacing w:line="360" w:lineRule="auto"/>
        <w:ind w:firstLine="708"/>
      </w:pPr>
      <w:r w:rsidRPr="00573121">
        <w:rPr>
          <w:b/>
        </w:rPr>
        <w:t>Таблица 9.3.1.3.1.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8F58F8" w:rsidRDefault="008F58F8" w:rsidP="00960D1F">
      <w:pPr>
        <w:spacing w:line="360" w:lineRule="auto"/>
        <w:ind w:firstLine="708"/>
      </w:pPr>
    </w:p>
    <w:p w:rsidR="00051B1F" w:rsidRPr="00900D78" w:rsidRDefault="008F58F8" w:rsidP="00960D1F">
      <w:pPr>
        <w:spacing w:line="360" w:lineRule="auto"/>
        <w:ind w:firstLine="708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</w:p>
    <w:p w:rsidR="00051B1F" w:rsidRPr="00D337A0" w:rsidRDefault="00051B1F" w:rsidP="00960D1F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 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Шум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430B9D" w:rsidRDefault="008F58F8" w:rsidP="008F58F8">
      <w:pPr>
        <w:spacing w:line="360" w:lineRule="auto"/>
        <w:ind w:firstLine="708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8F58F8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система кондиционирования, звук печатающего принтера и т.д. </w:t>
      </w:r>
    </w:p>
    <w:p w:rsidR="008F58F8" w:rsidRDefault="00103256" w:rsidP="00103256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превышать 60 дБ. Если указанный шумовой порог превышается, то нормирование уровня звука достигается за счет установки малошумного оборудования или установки специальных звукопоглощающих панелей.  </w:t>
      </w:r>
    </w:p>
    <w:p w:rsidR="008F58F8" w:rsidRPr="008F58F8" w:rsidRDefault="008F58F8" w:rsidP="008F58F8">
      <w:pPr>
        <w:rPr>
          <w:rFonts w:eastAsiaTheme="majorEastAsia"/>
        </w:rPr>
      </w:pP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DD51DC" w:rsidRDefault="00DD51DC" w:rsidP="00DD51DC">
      <w:pPr>
        <w:pStyle w:val="a4"/>
        <w:rPr>
          <w:rFonts w:eastAsiaTheme="majorEastAsia"/>
        </w:rPr>
      </w:pPr>
    </w:p>
    <w:p w:rsidR="000327E7" w:rsidRDefault="007475E7" w:rsidP="007475E7">
      <w:pPr>
        <w:spacing w:line="360" w:lineRule="auto"/>
        <w:ind w:firstLine="708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7475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. Чтобы защититься от воздействия излучения необходимо следовать правилам:</w:t>
      </w:r>
    </w:p>
    <w:p w:rsidR="007475E7" w:rsidRP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 xml:space="preserve">Произвести замену </w:t>
      </w:r>
      <w:proofErr w:type="spellStart"/>
      <w:r>
        <w:rPr>
          <w:rFonts w:eastAsiaTheme="majorEastAsia"/>
        </w:rPr>
        <w:t>ЭЛТ-монитора</w:t>
      </w:r>
      <w:proofErr w:type="spellEnd"/>
      <w:r>
        <w:rPr>
          <w:rFonts w:eastAsiaTheme="majorEastAsia"/>
        </w:rPr>
        <w:t xml:space="preserve"> (электронно-лучевая трубка)</w:t>
      </w:r>
      <w:r w:rsidRPr="000327E7">
        <w:rPr>
          <w:rFonts w:eastAsiaTheme="majorEastAsia"/>
        </w:rPr>
        <w:t xml:space="preserve">   </w:t>
      </w:r>
      <w:r>
        <w:rPr>
          <w:rFonts w:eastAsiaTheme="majorEastAsia"/>
        </w:rPr>
        <w:t xml:space="preserve">на жидкокристаллический или </w:t>
      </w:r>
      <w:r>
        <w:rPr>
          <w:rFonts w:eastAsiaTheme="majorEastAsia"/>
          <w:lang w:val="en-US"/>
        </w:rPr>
        <w:t>LED</w:t>
      </w:r>
      <w:r>
        <w:rPr>
          <w:rFonts w:eastAsiaTheme="majorEastAsia"/>
        </w:rPr>
        <w:t xml:space="preserve"> аналог, так как уровень их излучения на порядок ниже</w:t>
      </w:r>
      <w:r w:rsidRPr="000327E7">
        <w:rPr>
          <w:rFonts w:eastAsiaTheme="majorEastAsia"/>
        </w:rPr>
        <w:t>;</w:t>
      </w:r>
    </w:p>
    <w:p w:rsid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lastRenderedPageBreak/>
        <w:t>Не оставлять компьютер включенным, если он не используется. Вместо этого перевести его в «спящий» режим,  чтобы прекратить процесс излучения</w:t>
      </w:r>
      <w:r w:rsidRPr="000327E7">
        <w:rPr>
          <w:rFonts w:eastAsiaTheme="majorEastAsia"/>
        </w:rPr>
        <w:t>;</w:t>
      </w:r>
    </w:p>
    <w:p w:rsidR="000327E7" w:rsidRP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Установить монитор в угол, чтобы излучение поглощалось стенами</w:t>
      </w:r>
      <w:r w:rsidRPr="000327E7">
        <w:rPr>
          <w:rFonts w:eastAsiaTheme="majorEastAsia"/>
        </w:rPr>
        <w:t>;</w:t>
      </w:r>
    </w:p>
    <w:p w:rsidR="000327E7" w:rsidRDefault="000327E7" w:rsidP="000327E7">
      <w:pPr>
        <w:pStyle w:val="a4"/>
        <w:numPr>
          <w:ilvl w:val="0"/>
          <w:numId w:val="11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По возможности сокращать время работы за компьютером.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излучение, вызывающие ионизацию среды. Является очень опасным для человека, так как потоки заряженных частиц  приводят к разрушениям организма на клеточном уровне. </w:t>
      </w:r>
    </w:p>
    <w:p w:rsidR="000327E7" w:rsidRDefault="000327E7" w:rsidP="000327E7">
      <w:pPr>
        <w:spacing w:line="360" w:lineRule="auto"/>
        <w:ind w:firstLine="708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61091E" w:rsidP="0061091E">
      <w:pPr>
        <w:pStyle w:val="a4"/>
        <w:numPr>
          <w:ilvl w:val="0"/>
          <w:numId w:val="12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>Реглам</w:t>
      </w:r>
      <w:r w:rsidR="00D77F78">
        <w:rPr>
          <w:rFonts w:eastAsiaTheme="majorEastAsia"/>
        </w:rPr>
        <w:t>ентирование времени работы</w:t>
      </w:r>
      <w:r>
        <w:rPr>
          <w:rFonts w:eastAsiaTheme="majorEastAsia"/>
        </w:rPr>
        <w:t xml:space="preserve"> за компьютером согласно санитарным нормам</w:t>
      </w:r>
      <w:r w:rsidRPr="0061091E">
        <w:rPr>
          <w:rFonts w:eastAsiaTheme="majorEastAsia"/>
        </w:rPr>
        <w:t>;</w:t>
      </w:r>
    </w:p>
    <w:p w:rsidR="0061091E" w:rsidRPr="0061091E" w:rsidRDefault="00D77F78" w:rsidP="0061091E">
      <w:pPr>
        <w:pStyle w:val="a4"/>
        <w:numPr>
          <w:ilvl w:val="0"/>
          <w:numId w:val="12"/>
        </w:numPr>
        <w:spacing w:line="360" w:lineRule="auto"/>
        <w:rPr>
          <w:rFonts w:eastAsiaTheme="majorEastAsia"/>
        </w:rPr>
      </w:pPr>
      <w:r>
        <w:rPr>
          <w:rFonts w:eastAsiaTheme="majorEastAsia"/>
        </w:rPr>
        <w:t xml:space="preserve">Нахождение на расстоянии 40 см и больше от экрана монитора. Излучение на такой дистанции составляет 0,08 </w:t>
      </w:r>
      <w:proofErr w:type="spellStart"/>
      <w:r>
        <w:rPr>
          <w:rFonts w:eastAsiaTheme="majorEastAsia"/>
        </w:rPr>
        <w:t>мкР</w:t>
      </w:r>
      <w:proofErr w:type="spellEnd"/>
      <w:r>
        <w:rPr>
          <w:rFonts w:eastAsiaTheme="majorEastAsia"/>
        </w:rPr>
        <w:t>/ч, что не превышает нормы.</w:t>
      </w:r>
    </w:p>
    <w:p w:rsidR="00426FD3" w:rsidRPr="00F925E2" w:rsidRDefault="00426FD3" w:rsidP="00F925E2">
      <w:pPr>
        <w:pStyle w:val="a4"/>
        <w:ind w:left="1080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38" w:name="_Toc417380451"/>
      <w:r>
        <w:t>Анализ воздействия на окружающую среду</w:t>
      </w:r>
      <w:bookmarkEnd w:id="38"/>
    </w:p>
    <w:p w:rsidR="00F925E2" w:rsidRDefault="00F925E2" w:rsidP="00F925E2">
      <w:pPr>
        <w:pStyle w:val="a4"/>
      </w:pPr>
    </w:p>
    <w:p w:rsidR="00D812E6" w:rsidRDefault="00D812E6" w:rsidP="00F925E2">
      <w:pPr>
        <w:pStyle w:val="a4"/>
      </w:pPr>
    </w:p>
    <w:p w:rsidR="00D812E6" w:rsidRDefault="00D812E6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39" w:name="_Toc417380452"/>
      <w:r>
        <w:t>Анализ возможных чрезвычайных ситуаций</w:t>
      </w:r>
      <w:bookmarkEnd w:id="39"/>
    </w:p>
    <w:p w:rsidR="00F925E2" w:rsidRDefault="00F925E2" w:rsidP="00F925E2">
      <w:pPr>
        <w:pStyle w:val="a4"/>
      </w:pPr>
    </w:p>
    <w:p w:rsidR="00F925E2" w:rsidRDefault="00F925E2" w:rsidP="00F925E2">
      <w:pPr>
        <w:pStyle w:val="3"/>
        <w:numPr>
          <w:ilvl w:val="2"/>
          <w:numId w:val="1"/>
        </w:numPr>
      </w:pPr>
      <w:bookmarkStart w:id="40" w:name="_Toc417380453"/>
      <w:r>
        <w:t>Обоснование расчетной части</w:t>
      </w:r>
      <w:bookmarkEnd w:id="40"/>
    </w:p>
    <w:p w:rsidR="00F925E2" w:rsidRDefault="00F925E2" w:rsidP="00F925E2">
      <w:pPr>
        <w:pStyle w:val="a4"/>
      </w:pP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41" w:name="_Toc417380454"/>
      <w:r>
        <w:t>Мероприятия по охране труда</w:t>
      </w:r>
      <w:bookmarkEnd w:id="41"/>
    </w:p>
    <w:p w:rsidR="00F925E2" w:rsidRDefault="00F925E2" w:rsidP="00F925E2">
      <w:pPr>
        <w:pStyle w:val="3"/>
        <w:numPr>
          <w:ilvl w:val="2"/>
          <w:numId w:val="1"/>
        </w:numPr>
      </w:pPr>
      <w:bookmarkStart w:id="42" w:name="_Toc417380455"/>
      <w:r>
        <w:t>Мероприятия по обеспечению комфортных условий труда</w:t>
      </w:r>
      <w:bookmarkEnd w:id="42"/>
    </w:p>
    <w:p w:rsidR="00F925E2" w:rsidRDefault="00F925E2" w:rsidP="007A3016">
      <w:pPr>
        <w:pStyle w:val="3"/>
        <w:numPr>
          <w:ilvl w:val="2"/>
          <w:numId w:val="1"/>
        </w:numPr>
      </w:pPr>
      <w:bookmarkStart w:id="43" w:name="_Toc417380456"/>
      <w:r>
        <w:t>Мероприятия по защите от опасных производственных факторов</w:t>
      </w:r>
      <w:bookmarkEnd w:id="43"/>
    </w:p>
    <w:p w:rsidR="00F925E2" w:rsidRDefault="00F925E2" w:rsidP="007A3016">
      <w:pPr>
        <w:pStyle w:val="3"/>
        <w:numPr>
          <w:ilvl w:val="2"/>
          <w:numId w:val="1"/>
        </w:numPr>
      </w:pPr>
      <w:bookmarkStart w:id="44" w:name="_Toc417380457"/>
      <w:r>
        <w:t>Мероприятия по защите от вр</w:t>
      </w:r>
      <w:r w:rsidR="007A3016">
        <w:t>едных производственных факторов</w:t>
      </w:r>
      <w:bookmarkEnd w:id="44"/>
    </w:p>
    <w:p w:rsidR="00F925E2" w:rsidRDefault="00F925E2" w:rsidP="007A3016">
      <w:pPr>
        <w:pStyle w:val="3"/>
        <w:numPr>
          <w:ilvl w:val="2"/>
          <w:numId w:val="1"/>
        </w:numPr>
      </w:pPr>
      <w:bookmarkStart w:id="45" w:name="_Toc417380458"/>
      <w:r>
        <w:t>Квалификационные требования к персоналу</w:t>
      </w:r>
      <w:bookmarkEnd w:id="45"/>
    </w:p>
    <w:p w:rsidR="007A3016" w:rsidRPr="007A3016" w:rsidRDefault="007A3016" w:rsidP="007A3016">
      <w:pPr>
        <w:ind w:left="360"/>
      </w:pP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6" w:name="_Toc417380459"/>
      <w:r w:rsidR="00F925E2">
        <w:t>Мероприятия по охране окружающей среды</w:t>
      </w:r>
      <w:bookmarkEnd w:id="46"/>
      <w:r w:rsidR="00F925E2">
        <w:t xml:space="preserve"> </w:t>
      </w:r>
    </w:p>
    <w:p w:rsidR="007A3016" w:rsidRPr="007A3016" w:rsidRDefault="007A3016" w:rsidP="007A3016">
      <w:pPr>
        <w:pStyle w:val="a4"/>
      </w:pPr>
    </w:p>
    <w:p w:rsidR="007A3016" w:rsidRDefault="007A3016" w:rsidP="007A3016">
      <w:pPr>
        <w:pStyle w:val="2"/>
        <w:numPr>
          <w:ilvl w:val="1"/>
          <w:numId w:val="1"/>
        </w:numPr>
      </w:pPr>
      <w:r>
        <w:lastRenderedPageBreak/>
        <w:t xml:space="preserve"> </w:t>
      </w:r>
      <w:bookmarkStart w:id="47" w:name="_Toc417380460"/>
      <w:r w:rsidR="00F925E2">
        <w:t>Мероприятия по защите от чрезвычайных ситуаций</w:t>
      </w:r>
      <w:bookmarkEnd w:id="47"/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8" w:name="_Toc417380461"/>
      <w:r>
        <w:t>Расчетная часть</w:t>
      </w:r>
      <w:bookmarkEnd w:id="48"/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49" w:name="_Toc417380462"/>
      <w:r w:rsidR="00F925E2">
        <w:t>Оценка эффективности принятых решений</w:t>
      </w:r>
      <w:bookmarkEnd w:id="49"/>
    </w:p>
    <w:p w:rsidR="007A3016" w:rsidRDefault="007A3016" w:rsidP="007A3016">
      <w:pPr>
        <w:pStyle w:val="a4"/>
      </w:pP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50" w:name="_Toc417326861"/>
      <w:bookmarkStart w:id="51" w:name="_Toc417380463"/>
      <w:r>
        <w:lastRenderedPageBreak/>
        <w:t>ЗАКЛЮЧЕНИЕ</w:t>
      </w:r>
      <w:bookmarkEnd w:id="50"/>
      <w:bookmarkEnd w:id="51"/>
    </w:p>
    <w:p w:rsidR="000070A8" w:rsidRPr="000070A8" w:rsidRDefault="000070A8" w:rsidP="000070A8"/>
    <w:sectPr w:rsidR="000070A8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9216B" w:rsidRDefault="0059216B" w:rsidP="00712841">
      <w:r>
        <w:separator/>
      </w:r>
    </w:p>
  </w:endnote>
  <w:endnote w:type="continuationSeparator" w:id="0">
    <w:p w:rsidR="0059216B" w:rsidRDefault="0059216B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9216B" w:rsidRDefault="0059216B" w:rsidP="00712841">
      <w:r>
        <w:separator/>
      </w:r>
    </w:p>
  </w:footnote>
  <w:footnote w:type="continuationSeparator" w:id="0">
    <w:p w:rsidR="0059216B" w:rsidRDefault="0059216B" w:rsidP="0071284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4F3C" w:rsidRDefault="00264F3C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264F3C" w:rsidRPr="0091662E" w:rsidRDefault="00264F3C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264F3C" w:rsidRPr="0091662E" w:rsidRDefault="00264F3C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264F3C" w:rsidRPr="0091662E" w:rsidRDefault="00264F3C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264F3C" w:rsidRPr="0091662E" w:rsidRDefault="00264F3C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264F3C" w:rsidRPr="0091662E" w:rsidRDefault="00264F3C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264F3C" w:rsidRPr="0091662E" w:rsidRDefault="00264F3C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264F3C" w:rsidRPr="0091662E" w:rsidRDefault="00264F3C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D812E6">
                    <w:rPr>
                      <w:rFonts w:ascii="GOST type A" w:hAnsi="GOST type A"/>
                      <w:noProof/>
                      <w:sz w:val="24"/>
                    </w:rPr>
                    <w:t>40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264F3C" w:rsidRPr="0091662E" w:rsidRDefault="00264F3C" w:rsidP="00BC72A5">
                  <w:pPr>
                    <w:jc w:val="center"/>
                  </w:pPr>
                  <w:proofErr w:type="spellStart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Пояснительная</w:t>
                  </w:r>
                  <w:proofErr w:type="spellEnd"/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записка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64F3C" w:rsidRDefault="00264F3C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264F3C" w:rsidRDefault="00264F3C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264F3C" w:rsidRPr="00834C39" w:rsidRDefault="00264F3C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264F3C" w:rsidRPr="00834C39" w:rsidRDefault="00264F3C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264F3C" w:rsidRPr="00834C39" w:rsidRDefault="00264F3C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264F3C" w:rsidRPr="00834C39" w:rsidRDefault="00264F3C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264F3C" w:rsidRPr="00834C39" w:rsidRDefault="00264F3C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264F3C" w:rsidRPr="00834C39" w:rsidRDefault="00264F3C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7475E7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264F3C" w:rsidRPr="00834C39" w:rsidRDefault="00264F3C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264F3C" w:rsidRPr="00834C39" w:rsidRDefault="00264F3C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264F3C" w:rsidRPr="00834C39" w:rsidRDefault="00264F3C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264F3C" w:rsidRPr="00834C39" w:rsidRDefault="00264F3C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264F3C" w:rsidRPr="00834C39" w:rsidRDefault="00264F3C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264F3C" w:rsidRPr="00834C39" w:rsidRDefault="00264F3C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264F3C" w:rsidRPr="006D701C" w:rsidRDefault="00264F3C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264F3C" w:rsidRPr="00834C39" w:rsidRDefault="00264F3C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264F3C" w:rsidRPr="00834C39" w:rsidRDefault="00264F3C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264F3C" w:rsidRDefault="00264F3C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264F3C" w:rsidRPr="00834C39" w:rsidRDefault="00264F3C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264F3C" w:rsidRPr="00BC72A5" w:rsidRDefault="00264F3C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264F3C" w:rsidRPr="002F5725" w:rsidRDefault="00264F3C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264F3C" w:rsidRPr="00834C39" w:rsidRDefault="00264F3C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264F3C" w:rsidRDefault="00264F3C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264F3C" w:rsidRPr="00834C39" w:rsidRDefault="00264F3C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264F3C" w:rsidRPr="00834C39" w:rsidRDefault="00264F3C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264F3C" w:rsidRPr="00834C39" w:rsidRDefault="00264F3C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7455DE"/>
    <w:multiLevelType w:val="hybridMultilevel"/>
    <w:tmpl w:val="F0988EE8"/>
    <w:lvl w:ilvl="0" w:tplc="81A8AD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CEE2BEE"/>
    <w:multiLevelType w:val="multilevel"/>
    <w:tmpl w:val="CF32367C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2">
    <w:nsid w:val="0D953F2C"/>
    <w:multiLevelType w:val="hybridMultilevel"/>
    <w:tmpl w:val="8F94BFFC"/>
    <w:lvl w:ilvl="0" w:tplc="C87A776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24881FF1"/>
    <w:multiLevelType w:val="hybridMultilevel"/>
    <w:tmpl w:val="409CF2DA"/>
    <w:lvl w:ilvl="0" w:tplc="04190001">
      <w:start w:val="1"/>
      <w:numFmt w:val="bullet"/>
      <w:lvlText w:val=""/>
      <w:lvlJc w:val="left"/>
      <w:pPr>
        <w:ind w:left="19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73" w:hanging="360"/>
      </w:pPr>
      <w:rPr>
        <w:rFonts w:ascii="Wingdings" w:hAnsi="Wingdings" w:hint="default"/>
      </w:rPr>
    </w:lvl>
  </w:abstractNum>
  <w:abstractNum w:abstractNumId="4">
    <w:nsid w:val="389977E9"/>
    <w:multiLevelType w:val="hybridMultilevel"/>
    <w:tmpl w:val="D2C08542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3D356031"/>
    <w:multiLevelType w:val="hybridMultilevel"/>
    <w:tmpl w:val="DEAC2F96"/>
    <w:lvl w:ilvl="0" w:tplc="BC32631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43235C2A"/>
    <w:multiLevelType w:val="hybridMultilevel"/>
    <w:tmpl w:val="8A64AB20"/>
    <w:lvl w:ilvl="0" w:tplc="8416C6F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64363193"/>
    <w:multiLevelType w:val="hybridMultilevel"/>
    <w:tmpl w:val="0C0CA356"/>
    <w:lvl w:ilvl="0" w:tplc="77CAF03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>
    <w:nsid w:val="6A4E0C2B"/>
    <w:multiLevelType w:val="hybridMultilevel"/>
    <w:tmpl w:val="5EFE91D6"/>
    <w:lvl w:ilvl="0" w:tplc="C9AA183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72353D61"/>
    <w:multiLevelType w:val="multilevel"/>
    <w:tmpl w:val="98880F28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087"/>
        </w:tabs>
        <w:ind w:left="3087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807"/>
        </w:tabs>
        <w:ind w:left="3807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247"/>
        </w:tabs>
        <w:ind w:left="5247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967"/>
        </w:tabs>
        <w:ind w:left="5967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  <w:sz w:val="20"/>
      </w:rPr>
    </w:lvl>
  </w:abstractNum>
  <w:abstractNum w:abstractNumId="11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1"/>
  </w:num>
  <w:num w:numId="3">
    <w:abstractNumId w:val="4"/>
  </w:num>
  <w:num w:numId="4">
    <w:abstractNumId w:val="3"/>
  </w:num>
  <w:num w:numId="5">
    <w:abstractNumId w:val="1"/>
  </w:num>
  <w:num w:numId="6">
    <w:abstractNumId w:val="0"/>
  </w:num>
  <w:num w:numId="7">
    <w:abstractNumId w:val="10"/>
  </w:num>
  <w:num w:numId="8">
    <w:abstractNumId w:val="6"/>
  </w:num>
  <w:num w:numId="9">
    <w:abstractNumId w:val="8"/>
  </w:num>
  <w:num w:numId="10">
    <w:abstractNumId w:val="7"/>
  </w:num>
  <w:num w:numId="11">
    <w:abstractNumId w:val="2"/>
  </w:num>
  <w:num w:numId="12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717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F2E"/>
    <w:rsid w:val="000070A8"/>
    <w:rsid w:val="000327E7"/>
    <w:rsid w:val="00051B1F"/>
    <w:rsid w:val="00062AB7"/>
    <w:rsid w:val="00103256"/>
    <w:rsid w:val="001F7C52"/>
    <w:rsid w:val="002238A4"/>
    <w:rsid w:val="00264F3C"/>
    <w:rsid w:val="00285EC2"/>
    <w:rsid w:val="00287312"/>
    <w:rsid w:val="002A499B"/>
    <w:rsid w:val="00325D41"/>
    <w:rsid w:val="00337F37"/>
    <w:rsid w:val="003F2D20"/>
    <w:rsid w:val="004147DF"/>
    <w:rsid w:val="00426FD3"/>
    <w:rsid w:val="00430B9D"/>
    <w:rsid w:val="00466CF0"/>
    <w:rsid w:val="0048398C"/>
    <w:rsid w:val="004A2A1B"/>
    <w:rsid w:val="004B028A"/>
    <w:rsid w:val="004C09C5"/>
    <w:rsid w:val="004E2189"/>
    <w:rsid w:val="004E7614"/>
    <w:rsid w:val="004F6611"/>
    <w:rsid w:val="005019C9"/>
    <w:rsid w:val="00573121"/>
    <w:rsid w:val="00576D6F"/>
    <w:rsid w:val="0059216B"/>
    <w:rsid w:val="005A62FD"/>
    <w:rsid w:val="0061091E"/>
    <w:rsid w:val="006250C8"/>
    <w:rsid w:val="00631DC9"/>
    <w:rsid w:val="006349FF"/>
    <w:rsid w:val="0064797F"/>
    <w:rsid w:val="00650E96"/>
    <w:rsid w:val="00652764"/>
    <w:rsid w:val="006950B5"/>
    <w:rsid w:val="006F6683"/>
    <w:rsid w:val="00707BAF"/>
    <w:rsid w:val="00712841"/>
    <w:rsid w:val="0072597B"/>
    <w:rsid w:val="007475E7"/>
    <w:rsid w:val="007A3016"/>
    <w:rsid w:val="007B211F"/>
    <w:rsid w:val="007F4B9D"/>
    <w:rsid w:val="008230B2"/>
    <w:rsid w:val="00867250"/>
    <w:rsid w:val="008B75FD"/>
    <w:rsid w:val="008C0A53"/>
    <w:rsid w:val="008C44EE"/>
    <w:rsid w:val="008F1F9E"/>
    <w:rsid w:val="008F58F8"/>
    <w:rsid w:val="008F7412"/>
    <w:rsid w:val="00900D78"/>
    <w:rsid w:val="00921F1D"/>
    <w:rsid w:val="00960D1F"/>
    <w:rsid w:val="009C0A03"/>
    <w:rsid w:val="009E6608"/>
    <w:rsid w:val="00A33BEF"/>
    <w:rsid w:val="00A9260B"/>
    <w:rsid w:val="00B808CC"/>
    <w:rsid w:val="00B90254"/>
    <w:rsid w:val="00B922D7"/>
    <w:rsid w:val="00B92FE2"/>
    <w:rsid w:val="00BC72A5"/>
    <w:rsid w:val="00BD32EC"/>
    <w:rsid w:val="00C01EA8"/>
    <w:rsid w:val="00C919C5"/>
    <w:rsid w:val="00CA2045"/>
    <w:rsid w:val="00CB18AB"/>
    <w:rsid w:val="00D337A0"/>
    <w:rsid w:val="00D574F8"/>
    <w:rsid w:val="00D76B71"/>
    <w:rsid w:val="00D77F78"/>
    <w:rsid w:val="00D812E6"/>
    <w:rsid w:val="00DD51DC"/>
    <w:rsid w:val="00DE3D6B"/>
    <w:rsid w:val="00E436E2"/>
    <w:rsid w:val="00EB21F4"/>
    <w:rsid w:val="00F20871"/>
    <w:rsid w:val="00F37BD1"/>
    <w:rsid w:val="00F80A89"/>
    <w:rsid w:val="00F82E5C"/>
    <w:rsid w:val="00F925E2"/>
    <w:rsid w:val="00FA4A88"/>
    <w:rsid w:val="00FE6C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337F37"/>
    <w:pPr>
      <w:keepNext/>
      <w:keepLines/>
      <w:spacing w:before="48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A9260B"/>
    <w:pPr>
      <w:keepNext/>
      <w:keepLines/>
      <w:spacing w:before="20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F925E2"/>
    <w:pPr>
      <w:keepNext/>
      <w:keepLines/>
      <w:spacing w:before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DD51DC"/>
    <w:pPr>
      <w:keepNext/>
      <w:keepLines/>
      <w:spacing w:before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37F37"/>
    <w:rPr>
      <w:rFonts w:ascii="Times New Roman" w:eastAsiaTheme="majorEastAsia" w:hAnsi="Times New Roman" w:cstheme="majorBidi"/>
      <w:b/>
      <w:bCs/>
      <w:color w:val="000000" w:themeColor="text1"/>
      <w:sz w:val="32"/>
      <w:szCs w:val="28"/>
    </w:rPr>
  </w:style>
  <w:style w:type="character" w:customStyle="1" w:styleId="40">
    <w:name w:val="Заголовок 4 Знак"/>
    <w:basedOn w:val="a1"/>
    <w:link w:val="4"/>
    <w:uiPriority w:val="9"/>
    <w:rsid w:val="00DD51DC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A9260B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F925E2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0BA5267-EB38-482E-A0CA-A11A39F876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5</TotalTime>
  <Pages>42</Pages>
  <Words>5393</Words>
  <Characters>30742</Characters>
  <Application>Microsoft Office Word</Application>
  <DocSecurity>0</DocSecurity>
  <Lines>256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60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15</cp:revision>
  <cp:lastPrinted>2015-04-21T07:43:00Z</cp:lastPrinted>
  <dcterms:created xsi:type="dcterms:W3CDTF">2015-04-21T07:44:00Z</dcterms:created>
  <dcterms:modified xsi:type="dcterms:W3CDTF">2015-04-21T19:18:00Z</dcterms:modified>
</cp:coreProperties>
</file>